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109E6" w:rsidRDefault="00CF137A" w:rsidP="00C07CD2">
      <w:pPr>
        <w:pStyle w:val="a5"/>
        <w:rPr>
          <w:rFonts w:ascii="Times New Roman" w:hAnsi="Times New Roman" w:cs="Times New Roman"/>
        </w:rPr>
      </w:pPr>
      <w:r w:rsidRPr="00C07CD2">
        <w:rPr>
          <w:rFonts w:ascii="Times New Roman" w:hAnsi="Times New Roman" w:cs="Times New Roman"/>
        </w:rPr>
        <w:t>Spark</w:t>
      </w:r>
      <w:r w:rsidRPr="00C07CD2">
        <w:rPr>
          <w:rFonts w:ascii="Times New Roman" w:hAnsi="Times New Roman" w:cs="Times New Roman"/>
        </w:rPr>
        <w:t>作业执行原理</w:t>
      </w:r>
    </w:p>
    <w:p w:rsidR="00C07CD2" w:rsidRDefault="00C07CD2" w:rsidP="00C07CD2"/>
    <w:p w:rsidR="00C07CD2" w:rsidRDefault="00E367A9" w:rsidP="00BC4A8D">
      <w:pPr>
        <w:ind w:firstLine="420"/>
        <w:rPr>
          <w:rFonts w:ascii="Times New Roman" w:hAnsi="Times New Roman" w:cs="Times New Roman"/>
        </w:rPr>
      </w:pPr>
      <w:r w:rsidRPr="00E367A9">
        <w:rPr>
          <w:rFonts w:ascii="Times New Roman" w:hAnsi="Times New Roman" w:cs="Times New Roman"/>
        </w:rPr>
        <w:t>Spark</w:t>
      </w:r>
      <w:r w:rsidR="006575BF">
        <w:rPr>
          <w:rFonts w:ascii="Times New Roman" w:hAnsi="Times New Roman" w:cs="Times New Roman" w:hint="eastAsia"/>
        </w:rPr>
        <w:t>的作业和任务调度系统是核心，它能够有效的进行调度根本原因是对任务划分</w:t>
      </w:r>
      <w:r w:rsidR="006575BF">
        <w:rPr>
          <w:rFonts w:ascii="Times New Roman" w:hAnsi="Times New Roman" w:cs="Times New Roman" w:hint="eastAsia"/>
        </w:rPr>
        <w:t>DAG</w:t>
      </w:r>
      <w:r w:rsidR="006575BF">
        <w:rPr>
          <w:rFonts w:ascii="Times New Roman" w:hAnsi="Times New Roman" w:cs="Times New Roman" w:hint="eastAsia"/>
        </w:rPr>
        <w:t>和容错</w:t>
      </w:r>
      <w:r w:rsidR="00BC4A8D">
        <w:rPr>
          <w:rFonts w:ascii="Times New Roman" w:hAnsi="Times New Roman" w:cs="Times New Roman" w:hint="eastAsia"/>
        </w:rPr>
        <w:t>，</w:t>
      </w:r>
      <w:r w:rsidR="001E4FC7">
        <w:rPr>
          <w:rFonts w:ascii="Times New Roman" w:hAnsi="Times New Roman" w:cs="Times New Roman" w:hint="eastAsia"/>
        </w:rPr>
        <w:t>使得它对底层到底层的各个模块之间的调用和处理显得游刃有余</w:t>
      </w:r>
      <w:r w:rsidR="001F5E90">
        <w:rPr>
          <w:rFonts w:ascii="Times New Roman" w:hAnsi="Times New Roman" w:cs="Times New Roman" w:hint="eastAsia"/>
        </w:rPr>
        <w:t>，相关术语：</w:t>
      </w:r>
    </w:p>
    <w:p w:rsidR="001F5E90" w:rsidRPr="008E4194" w:rsidRDefault="008E4194" w:rsidP="008E4194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作业（</w:t>
      </w:r>
      <w:r w:rsidR="00FF2315" w:rsidRPr="008E4194">
        <w:rPr>
          <w:rFonts w:ascii="Times New Roman" w:hAnsi="Times New Roman" w:cs="Times New Roman" w:hint="eastAsia"/>
        </w:rPr>
        <w:t>Job</w:t>
      </w:r>
      <w:r>
        <w:rPr>
          <w:rFonts w:ascii="Times New Roman" w:hAnsi="Times New Roman" w:cs="Times New Roman" w:hint="eastAsia"/>
        </w:rPr>
        <w:t>）</w:t>
      </w:r>
      <w:r w:rsidR="00FF2315" w:rsidRPr="008E4194">
        <w:rPr>
          <w:rFonts w:ascii="Times New Roman" w:hAnsi="Times New Roman" w:cs="Times New Roman" w:hint="eastAsia"/>
        </w:rPr>
        <w:t>，</w:t>
      </w:r>
      <w:r w:rsidR="00FF2315" w:rsidRPr="008E4194">
        <w:rPr>
          <w:rFonts w:ascii="Times New Roman" w:hAnsi="Times New Roman" w:cs="Times New Roman" w:hint="eastAsia"/>
        </w:rPr>
        <w:t>RDD</w:t>
      </w:r>
      <w:r w:rsidR="00FF2315" w:rsidRPr="008E4194">
        <w:rPr>
          <w:rFonts w:ascii="Times New Roman" w:hAnsi="Times New Roman" w:cs="Times New Roman" w:hint="eastAsia"/>
        </w:rPr>
        <w:t>中由</w:t>
      </w:r>
      <w:r w:rsidR="00FF2315" w:rsidRPr="008E4194">
        <w:rPr>
          <w:rFonts w:ascii="Times New Roman" w:hAnsi="Times New Roman" w:cs="Times New Roman" w:hint="eastAsia"/>
        </w:rPr>
        <w:t>Action</w:t>
      </w:r>
      <w:r w:rsidR="00FF2315" w:rsidRPr="008E4194">
        <w:rPr>
          <w:rFonts w:ascii="Times New Roman" w:hAnsi="Times New Roman" w:cs="Times New Roman" w:hint="eastAsia"/>
        </w:rPr>
        <w:t>操作所生成的一个或多个调度阶段</w:t>
      </w:r>
    </w:p>
    <w:p w:rsidR="008E4194" w:rsidRDefault="008E4194" w:rsidP="008E4194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调度阶段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Stage</w:t>
      </w:r>
      <w:r>
        <w:rPr>
          <w:rFonts w:ascii="Times New Roman" w:hAnsi="Times New Roman" w:cs="Times New Roman" w:hint="eastAsia"/>
        </w:rPr>
        <w:t>），每个作业会因为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之间的依赖关系拆分成多组任务集合，称为调度阶段</w:t>
      </w:r>
      <w:r w:rsidR="002A3E9B">
        <w:rPr>
          <w:rFonts w:ascii="Times New Roman" w:hAnsi="Times New Roman" w:cs="Times New Roman" w:hint="eastAsia"/>
        </w:rPr>
        <w:t>，也叫作任务集（</w:t>
      </w:r>
      <w:r w:rsidR="002A3E9B">
        <w:rPr>
          <w:rFonts w:ascii="Times New Roman" w:hAnsi="Times New Roman" w:cs="Times New Roman" w:hint="eastAsia"/>
        </w:rPr>
        <w:t>TaskSet</w:t>
      </w:r>
      <w:r w:rsidR="002A3E9B">
        <w:rPr>
          <w:rFonts w:ascii="Times New Roman" w:hAnsi="Times New Roman" w:cs="Times New Roman" w:hint="eastAsia"/>
        </w:rPr>
        <w:t>）。调度阶段的划分是由</w:t>
      </w:r>
      <w:r w:rsidR="002A3E9B">
        <w:rPr>
          <w:rFonts w:ascii="Times New Roman" w:hAnsi="Times New Roman" w:cs="Times New Roman" w:hint="eastAsia"/>
        </w:rPr>
        <w:t>DAGSheduler</w:t>
      </w:r>
      <w:r w:rsidR="002A3E9B">
        <w:rPr>
          <w:rFonts w:ascii="Times New Roman" w:hAnsi="Times New Roman" w:cs="Times New Roman" w:hint="eastAsia"/>
        </w:rPr>
        <w:t>来划分的，调度阶段有</w:t>
      </w:r>
      <w:r w:rsidR="00EB270C">
        <w:rPr>
          <w:rFonts w:ascii="Times New Roman" w:hAnsi="Times New Roman" w:cs="Times New Roman" w:hint="eastAsia"/>
        </w:rPr>
        <w:t>Shuffle Map Stag</w:t>
      </w:r>
      <w:r w:rsidR="002A3E9B">
        <w:rPr>
          <w:rFonts w:ascii="Times New Roman" w:hAnsi="Times New Roman" w:cs="Times New Roman" w:hint="eastAsia"/>
        </w:rPr>
        <w:t>e</w:t>
      </w:r>
      <w:r w:rsidR="002A3E9B">
        <w:rPr>
          <w:rFonts w:ascii="Times New Roman" w:hAnsi="Times New Roman" w:cs="Times New Roman" w:hint="eastAsia"/>
        </w:rPr>
        <w:t>和</w:t>
      </w:r>
      <w:r w:rsidR="002A3E9B">
        <w:rPr>
          <w:rFonts w:ascii="Times New Roman" w:hAnsi="Times New Roman" w:cs="Times New Roman" w:hint="eastAsia"/>
        </w:rPr>
        <w:t>Result Stage</w:t>
      </w:r>
      <w:r w:rsidR="002A3E9B">
        <w:rPr>
          <w:rFonts w:ascii="Times New Roman" w:hAnsi="Times New Roman" w:cs="Times New Roman" w:hint="eastAsia"/>
        </w:rPr>
        <w:t>两种。</w:t>
      </w:r>
    </w:p>
    <w:p w:rsidR="00EB270C" w:rsidRDefault="00EB270C" w:rsidP="008E4194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任务（</w:t>
      </w:r>
      <w:r>
        <w:rPr>
          <w:rFonts w:ascii="Times New Roman" w:hAnsi="Times New Roman" w:cs="Times New Roman" w:hint="eastAsia"/>
        </w:rPr>
        <w:t>Task</w:t>
      </w:r>
      <w:r>
        <w:rPr>
          <w:rFonts w:ascii="Times New Roman" w:hAnsi="Times New Roman" w:cs="Times New Roman" w:hint="eastAsia"/>
        </w:rPr>
        <w:t>），分发到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上的工作任务，是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实际执行应用的最小单元</w:t>
      </w:r>
    </w:p>
    <w:p w:rsidR="00EB270C" w:rsidRDefault="00EB270C" w:rsidP="008E4194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AGScheduler</w:t>
      </w:r>
      <w:r>
        <w:rPr>
          <w:rFonts w:ascii="Times New Roman" w:hAnsi="Times New Roman" w:cs="Times New Roman" w:hint="eastAsia"/>
        </w:rPr>
        <w:t>，面向调度阶段的任务调度器，负责接收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应用提交的作业，根据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的依赖关系划分调度阶段，并提交调度阶段给</w:t>
      </w:r>
      <w:r>
        <w:rPr>
          <w:rFonts w:ascii="Times New Roman" w:hAnsi="Times New Roman" w:cs="Times New Roman" w:hint="eastAsia"/>
        </w:rPr>
        <w:t>TaskScheduler</w:t>
      </w:r>
      <w:r>
        <w:rPr>
          <w:rFonts w:ascii="Times New Roman" w:hAnsi="Times New Roman" w:cs="Times New Roman" w:hint="eastAsia"/>
        </w:rPr>
        <w:t>。</w:t>
      </w:r>
    </w:p>
    <w:p w:rsidR="00BA34FD" w:rsidRPr="008E4194" w:rsidRDefault="00BA34FD" w:rsidP="008E4194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askScheduler</w:t>
      </w:r>
      <w:r>
        <w:rPr>
          <w:rFonts w:ascii="Times New Roman" w:hAnsi="Times New Roman" w:cs="Times New Roman" w:hint="eastAsia"/>
        </w:rPr>
        <w:t>，</w:t>
      </w:r>
      <w:r w:rsidR="00095F1D">
        <w:rPr>
          <w:rFonts w:ascii="Times New Roman" w:hAnsi="Times New Roman" w:cs="Times New Roman" w:hint="eastAsia"/>
        </w:rPr>
        <w:t>面向任务的调度器，</w:t>
      </w:r>
      <w:r w:rsidR="00AA0164">
        <w:rPr>
          <w:rFonts w:ascii="Times New Roman" w:hAnsi="Times New Roman" w:cs="Times New Roman" w:hint="eastAsia"/>
        </w:rPr>
        <w:t>它接受</w:t>
      </w:r>
      <w:r w:rsidR="00AA0164">
        <w:rPr>
          <w:rFonts w:ascii="Times New Roman" w:hAnsi="Times New Roman" w:cs="Times New Roman" w:hint="eastAsia"/>
        </w:rPr>
        <w:t>DAGScheduler</w:t>
      </w:r>
      <w:r w:rsidR="00AA0164">
        <w:rPr>
          <w:rFonts w:ascii="Times New Roman" w:hAnsi="Times New Roman" w:cs="Times New Roman" w:hint="eastAsia"/>
        </w:rPr>
        <w:t>提交过来的调度阶段，然后把任务分发到</w:t>
      </w:r>
      <w:r w:rsidR="00AA0164">
        <w:rPr>
          <w:rFonts w:ascii="Times New Roman" w:hAnsi="Times New Roman" w:cs="Times New Roman" w:hint="eastAsia"/>
        </w:rPr>
        <w:t>Worker</w:t>
      </w:r>
      <w:r w:rsidR="00AA0164">
        <w:rPr>
          <w:rFonts w:ascii="Times New Roman" w:hAnsi="Times New Roman" w:cs="Times New Roman" w:hint="eastAsia"/>
        </w:rPr>
        <w:t>节点运行，由</w:t>
      </w:r>
      <w:r w:rsidR="00AA0164">
        <w:rPr>
          <w:rFonts w:ascii="Times New Roman" w:hAnsi="Times New Roman" w:cs="Times New Roman" w:hint="eastAsia"/>
        </w:rPr>
        <w:t>Worker</w:t>
      </w:r>
      <w:r w:rsidR="00AA0164">
        <w:rPr>
          <w:rFonts w:ascii="Times New Roman" w:hAnsi="Times New Roman" w:cs="Times New Roman" w:hint="eastAsia"/>
        </w:rPr>
        <w:t>节点的</w:t>
      </w:r>
      <w:r w:rsidR="00AA0164">
        <w:rPr>
          <w:rFonts w:ascii="Times New Roman" w:hAnsi="Times New Roman" w:cs="Times New Roman" w:hint="eastAsia"/>
        </w:rPr>
        <w:t>Executor</w:t>
      </w:r>
      <w:r w:rsidR="00AA0164">
        <w:rPr>
          <w:rFonts w:ascii="Times New Roman" w:hAnsi="Times New Roman" w:cs="Times New Roman" w:hint="eastAsia"/>
        </w:rPr>
        <w:t>来运行该任务。</w:t>
      </w:r>
    </w:p>
    <w:p w:rsidR="00137977" w:rsidRDefault="00137977" w:rsidP="00A543BD">
      <w:pPr>
        <w:ind w:firstLine="360"/>
        <w:rPr>
          <w:rFonts w:ascii="Times New Roman" w:hAnsi="Times New Roman" w:cs="Times New Roman"/>
        </w:rPr>
      </w:pPr>
      <w:r w:rsidRPr="00137977"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的作业调度主要是基于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的一系列操作构成一个作业，然后在</w:t>
      </w:r>
      <w:r w:rsidR="001100DC">
        <w:rPr>
          <w:rFonts w:ascii="Times New Roman" w:hAnsi="Times New Roman" w:cs="Times New Roman" w:hint="eastAsia"/>
        </w:rPr>
        <w:t>Executor</w:t>
      </w:r>
      <w:r w:rsidR="001100DC">
        <w:rPr>
          <w:rFonts w:ascii="Times New Roman" w:hAnsi="Times New Roman" w:cs="Times New Roman" w:hint="eastAsia"/>
        </w:rPr>
        <w:t>中执行。这些操作算法主要分为转换操作和行动操作，对于转换操作的计算是</w:t>
      </w:r>
      <w:r w:rsidR="001100DC">
        <w:rPr>
          <w:rFonts w:ascii="Times New Roman" w:hAnsi="Times New Roman" w:cs="Times New Roman" w:hint="eastAsia"/>
        </w:rPr>
        <w:t>Lazy</w:t>
      </w:r>
      <w:r w:rsidR="001100DC">
        <w:rPr>
          <w:rFonts w:ascii="Times New Roman" w:hAnsi="Times New Roman" w:cs="Times New Roman" w:hint="eastAsia"/>
        </w:rPr>
        <w:t>级别，也就是延迟执行，只有出现了</w:t>
      </w:r>
      <w:r w:rsidR="001100DC">
        <w:rPr>
          <w:rFonts w:ascii="Times New Roman" w:hAnsi="Times New Roman" w:cs="Times New Roman" w:hint="eastAsia"/>
        </w:rPr>
        <w:t>Action</w:t>
      </w:r>
      <w:r w:rsidR="001100DC">
        <w:rPr>
          <w:rFonts w:ascii="Times New Roman" w:hAnsi="Times New Roman" w:cs="Times New Roman" w:hint="eastAsia"/>
        </w:rPr>
        <w:t>操作才触发作业的提交。</w:t>
      </w:r>
      <w:r w:rsidR="00E60DF7">
        <w:rPr>
          <w:rFonts w:ascii="Times New Roman" w:hAnsi="Times New Roman" w:cs="Times New Roman" w:hint="eastAsia"/>
        </w:rPr>
        <w:t>在</w:t>
      </w:r>
      <w:r w:rsidR="00E60DF7">
        <w:rPr>
          <w:rFonts w:ascii="Times New Roman" w:hAnsi="Times New Roman" w:cs="Times New Roman" w:hint="eastAsia"/>
        </w:rPr>
        <w:t>Spark</w:t>
      </w:r>
      <w:r w:rsidR="00E60DF7">
        <w:rPr>
          <w:rFonts w:ascii="Times New Roman" w:hAnsi="Times New Roman" w:cs="Times New Roman" w:hint="eastAsia"/>
        </w:rPr>
        <w:t>调度中最重要的是</w:t>
      </w:r>
      <w:r w:rsidR="00E60DF7">
        <w:rPr>
          <w:rFonts w:ascii="Times New Roman" w:hAnsi="Times New Roman" w:cs="Times New Roman" w:hint="eastAsia"/>
        </w:rPr>
        <w:t>DAGScheduler</w:t>
      </w:r>
      <w:r w:rsidR="00E60DF7">
        <w:rPr>
          <w:rFonts w:ascii="Times New Roman" w:hAnsi="Times New Roman" w:cs="Times New Roman" w:hint="eastAsia"/>
        </w:rPr>
        <w:t>和</w:t>
      </w:r>
      <w:r w:rsidR="00E60DF7">
        <w:rPr>
          <w:rFonts w:ascii="Times New Roman" w:hAnsi="Times New Roman" w:cs="Times New Roman" w:hint="eastAsia"/>
        </w:rPr>
        <w:t>TaskScheduler</w:t>
      </w:r>
      <w:r w:rsidR="00E60DF7">
        <w:rPr>
          <w:rFonts w:ascii="Times New Roman" w:hAnsi="Times New Roman" w:cs="Times New Roman" w:hint="eastAsia"/>
        </w:rPr>
        <w:t>两个调度器，其中</w:t>
      </w:r>
      <w:r w:rsidR="00E60DF7">
        <w:rPr>
          <w:rFonts w:ascii="Times New Roman" w:hAnsi="Times New Roman" w:cs="Times New Roman" w:hint="eastAsia"/>
        </w:rPr>
        <w:t>DAGScheduler</w:t>
      </w:r>
      <w:r w:rsidR="00E60DF7">
        <w:rPr>
          <w:rFonts w:ascii="Times New Roman" w:hAnsi="Times New Roman" w:cs="Times New Roman" w:hint="eastAsia"/>
        </w:rPr>
        <w:t>负责任务的逻辑调度，将作业拆分成不同阶段具有依赖关系的任务集，而</w:t>
      </w:r>
      <w:r w:rsidR="00E60DF7">
        <w:rPr>
          <w:rFonts w:ascii="Times New Roman" w:hAnsi="Times New Roman" w:cs="Times New Roman" w:hint="eastAsia"/>
        </w:rPr>
        <w:t>TaskScheduler</w:t>
      </w:r>
      <w:r w:rsidR="00E60DF7">
        <w:rPr>
          <w:rFonts w:ascii="Times New Roman" w:hAnsi="Times New Roman" w:cs="Times New Roman" w:hint="eastAsia"/>
        </w:rPr>
        <w:t>则负责具体任务的调度执行</w:t>
      </w:r>
      <w:r w:rsidR="0044279A">
        <w:rPr>
          <w:rFonts w:ascii="Times New Roman" w:hAnsi="Times New Roman" w:cs="Times New Roman" w:hint="eastAsia"/>
        </w:rPr>
        <w:t>，下图是</w:t>
      </w:r>
      <w:r w:rsidR="0044279A">
        <w:rPr>
          <w:rFonts w:ascii="Times New Roman" w:hAnsi="Times New Roman" w:cs="Times New Roman" w:hint="eastAsia"/>
        </w:rPr>
        <w:t>Spark</w:t>
      </w:r>
      <w:r w:rsidR="0044279A">
        <w:rPr>
          <w:rFonts w:ascii="Times New Roman" w:hAnsi="Times New Roman" w:cs="Times New Roman" w:hint="eastAsia"/>
        </w:rPr>
        <w:t>作业和任务调度系统：</w:t>
      </w:r>
    </w:p>
    <w:p w:rsidR="0044279A" w:rsidRDefault="00A11FAA" w:rsidP="00A11FAA">
      <w:pPr>
        <w:ind w:firstLine="36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4327301" cy="2340642"/>
            <wp:effectExtent l="0" t="0" r="0" b="2540"/>
            <wp:docPr id="1" name="图片 1" descr="C:\Users\fys\Desktop\201607140912422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fys\Desktop\2016071409124222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7639" cy="234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1FAA" w:rsidRDefault="008E3160" w:rsidP="00A67DD5">
      <w:pPr>
        <w:ind w:firstLine="36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park</w:t>
      </w:r>
      <w:r>
        <w:rPr>
          <w:rFonts w:ascii="Times New Roman" w:hAnsi="Times New Roman" w:cs="Times New Roman"/>
        </w:rPr>
        <w:t>的作业和任务调度系统</w:t>
      </w:r>
    </w:p>
    <w:p w:rsidR="00A67DD5" w:rsidRDefault="003B07B1" w:rsidP="003B07B1">
      <w:pPr>
        <w:pStyle w:val="a6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应用程序进行各种转换操作，通过</w:t>
      </w:r>
      <w:r>
        <w:rPr>
          <w:rFonts w:ascii="Times New Roman" w:hAnsi="Times New Roman" w:cs="Times New Roman" w:hint="eastAsia"/>
        </w:rPr>
        <w:t>action</w:t>
      </w:r>
      <w:r>
        <w:rPr>
          <w:rFonts w:ascii="Times New Roman" w:hAnsi="Times New Roman" w:cs="Times New Roman" w:hint="eastAsia"/>
        </w:rPr>
        <w:t>操作触发</w:t>
      </w:r>
      <w:r>
        <w:rPr>
          <w:rFonts w:ascii="Times New Roman" w:hAnsi="Times New Roman" w:cs="Times New Roman" w:hint="eastAsia"/>
        </w:rPr>
        <w:t>Job</w:t>
      </w:r>
      <w:r>
        <w:rPr>
          <w:rFonts w:ascii="Times New Roman" w:hAnsi="Times New Roman" w:cs="Times New Roman" w:hint="eastAsia"/>
        </w:rPr>
        <w:t>的运行。提交之后根据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之间的依赖关系构建</w:t>
      </w:r>
      <w:r>
        <w:rPr>
          <w:rFonts w:ascii="Times New Roman" w:hAnsi="Times New Roman" w:cs="Times New Roman" w:hint="eastAsia"/>
        </w:rPr>
        <w:t>DAG</w:t>
      </w:r>
      <w:r>
        <w:rPr>
          <w:rFonts w:ascii="Times New Roman" w:hAnsi="Times New Roman" w:cs="Times New Roman" w:hint="eastAsia"/>
        </w:rPr>
        <w:t>图，然后提交个</w:t>
      </w:r>
      <w:r>
        <w:rPr>
          <w:rFonts w:ascii="Times New Roman" w:hAnsi="Times New Roman" w:cs="Times New Roman" w:hint="eastAsia"/>
        </w:rPr>
        <w:t>DAGScheduler</w:t>
      </w:r>
      <w:r>
        <w:rPr>
          <w:rFonts w:ascii="Times New Roman" w:hAnsi="Times New Roman" w:cs="Times New Roman" w:hint="eastAsia"/>
        </w:rPr>
        <w:t>进行解析</w:t>
      </w:r>
    </w:p>
    <w:p w:rsidR="003B07B1" w:rsidRDefault="005237D6" w:rsidP="003B07B1">
      <w:pPr>
        <w:pStyle w:val="a6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AGScheduler</w:t>
      </w:r>
      <w:r>
        <w:rPr>
          <w:rFonts w:ascii="Times New Roman" w:hAnsi="Times New Roman" w:cs="Times New Roman" w:hint="eastAsia"/>
        </w:rPr>
        <w:t>是面向调度阶段的高层次的调度器，</w:t>
      </w:r>
      <w:r>
        <w:rPr>
          <w:rFonts w:ascii="Times New Roman" w:hAnsi="Times New Roman" w:cs="Times New Roman" w:hint="eastAsia"/>
        </w:rPr>
        <w:t>DAGScheduler</w:t>
      </w:r>
      <w:r>
        <w:rPr>
          <w:rFonts w:ascii="Times New Roman" w:hAnsi="Times New Roman" w:cs="Times New Roman" w:hint="eastAsia"/>
        </w:rPr>
        <w:t>把</w:t>
      </w:r>
      <w:r>
        <w:rPr>
          <w:rFonts w:ascii="Times New Roman" w:hAnsi="Times New Roman" w:cs="Times New Roman" w:hint="eastAsia"/>
        </w:rPr>
        <w:t>DAG</w:t>
      </w:r>
      <w:r>
        <w:rPr>
          <w:rFonts w:ascii="Times New Roman" w:hAnsi="Times New Roman" w:cs="Times New Roman" w:hint="eastAsia"/>
        </w:rPr>
        <w:t>拆分为相互依赖的调度阶段，以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的依赖是否否宽依赖，当遇到宽依赖进行划分为新的调度阶段。每个调度阶段包含一个或多个任务，这些任务形成任务集，提交给底层调度</w:t>
      </w:r>
      <w:r>
        <w:rPr>
          <w:rFonts w:ascii="Times New Roman" w:hAnsi="Times New Roman" w:cs="Times New Roman" w:hint="eastAsia"/>
        </w:rPr>
        <w:t>TaskScheduler</w:t>
      </w:r>
      <w:r>
        <w:rPr>
          <w:rFonts w:ascii="Times New Roman" w:hAnsi="Times New Roman" w:cs="Times New Roman" w:hint="eastAsia"/>
        </w:rPr>
        <w:t>进行调度进行。另外，</w:t>
      </w:r>
      <w:r>
        <w:rPr>
          <w:rFonts w:ascii="Times New Roman" w:hAnsi="Times New Roman" w:cs="Times New Roman" w:hint="eastAsia"/>
        </w:rPr>
        <w:t>DAGScheduler</w:t>
      </w:r>
      <w:r>
        <w:rPr>
          <w:rFonts w:ascii="Times New Roman" w:hAnsi="Times New Roman" w:cs="Times New Roman" w:hint="eastAsia"/>
        </w:rPr>
        <w:t>记录哪些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被存入磁盘等物化阶段，同时要需求任务的最优化调度，例如数据本地性等。</w:t>
      </w:r>
      <w:r>
        <w:rPr>
          <w:rFonts w:ascii="Times New Roman" w:hAnsi="Times New Roman" w:cs="Times New Roman" w:hint="eastAsia"/>
        </w:rPr>
        <w:t>DAGScheduler</w:t>
      </w:r>
      <w:r>
        <w:rPr>
          <w:rFonts w:ascii="Times New Roman" w:hAnsi="Times New Roman" w:cs="Times New Roman" w:hint="eastAsia"/>
        </w:rPr>
        <w:t>监控运行调度阶段过程，如果某个调度阶段失败，则需要重新提交给调度阶段。</w:t>
      </w:r>
    </w:p>
    <w:p w:rsidR="00103976" w:rsidRDefault="00103976" w:rsidP="003B07B1">
      <w:pPr>
        <w:pStyle w:val="a6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每个</w:t>
      </w:r>
      <w:r>
        <w:rPr>
          <w:rFonts w:ascii="Times New Roman" w:hAnsi="Times New Roman" w:cs="Times New Roman" w:hint="eastAsia"/>
        </w:rPr>
        <w:t>TaskScheduler</w:t>
      </w:r>
      <w:r>
        <w:rPr>
          <w:rFonts w:ascii="Times New Roman" w:hAnsi="Times New Roman" w:cs="Times New Roman" w:hint="eastAsia"/>
        </w:rPr>
        <w:t>只为一个</w:t>
      </w:r>
      <w:r>
        <w:rPr>
          <w:rFonts w:ascii="Times New Roman" w:hAnsi="Times New Roman" w:cs="Times New Roman" w:hint="eastAsia"/>
        </w:rPr>
        <w:t>SparkContext</w:t>
      </w:r>
      <w:r>
        <w:rPr>
          <w:rFonts w:ascii="Times New Roman" w:hAnsi="Times New Roman" w:cs="Times New Roman" w:hint="eastAsia"/>
        </w:rPr>
        <w:t>实例服务，</w:t>
      </w:r>
      <w:r>
        <w:rPr>
          <w:rFonts w:ascii="Times New Roman" w:hAnsi="Times New Roman" w:cs="Times New Roman" w:hint="eastAsia"/>
        </w:rPr>
        <w:t>TaskScheduler</w:t>
      </w:r>
      <w:r>
        <w:rPr>
          <w:rFonts w:ascii="Times New Roman" w:hAnsi="Times New Roman" w:cs="Times New Roman" w:hint="eastAsia"/>
        </w:rPr>
        <w:t>接收来自</w:t>
      </w:r>
      <w:r>
        <w:rPr>
          <w:rFonts w:ascii="Times New Roman" w:hAnsi="Times New Roman" w:cs="Times New Roman" w:hint="eastAsia"/>
        </w:rPr>
        <w:t>DAGScheduler</w:t>
      </w:r>
      <w:r>
        <w:rPr>
          <w:rFonts w:ascii="Times New Roman" w:hAnsi="Times New Roman" w:cs="Times New Roman" w:hint="eastAsia"/>
        </w:rPr>
        <w:t>发送过来的任务集，</w:t>
      </w:r>
      <w:r>
        <w:rPr>
          <w:rFonts w:ascii="Times New Roman" w:hAnsi="Times New Roman" w:cs="Times New Roman" w:hint="eastAsia"/>
        </w:rPr>
        <w:t>TaskScheduler</w:t>
      </w:r>
      <w:r>
        <w:rPr>
          <w:rFonts w:ascii="Times New Roman" w:hAnsi="Times New Roman" w:cs="Times New Roman" w:hint="eastAsia"/>
        </w:rPr>
        <w:t>收到任务集后负责把任务集以任务</w:t>
      </w:r>
      <w:r>
        <w:rPr>
          <w:rFonts w:ascii="Times New Roman" w:hAnsi="Times New Roman" w:cs="Times New Roman" w:hint="eastAsia"/>
        </w:rPr>
        <w:lastRenderedPageBreak/>
        <w:t>的形式一个个分发到集群的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节点的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中去运行。如果某个任务执行失败，</w:t>
      </w:r>
      <w:r>
        <w:rPr>
          <w:rFonts w:ascii="Times New Roman" w:hAnsi="Times New Roman" w:cs="Times New Roman" w:hint="eastAsia"/>
        </w:rPr>
        <w:t>TaskScheduler</w:t>
      </w:r>
      <w:r>
        <w:rPr>
          <w:rFonts w:ascii="Times New Roman" w:hAnsi="Times New Roman" w:cs="Times New Roman" w:hint="eastAsia"/>
        </w:rPr>
        <w:t>负责重试。另外如果</w:t>
      </w:r>
      <w:r>
        <w:rPr>
          <w:rFonts w:ascii="Times New Roman" w:hAnsi="Times New Roman" w:cs="Times New Roman" w:hint="eastAsia"/>
        </w:rPr>
        <w:t>TaskScheduler</w:t>
      </w:r>
      <w:r>
        <w:rPr>
          <w:rFonts w:ascii="Times New Roman" w:hAnsi="Times New Roman" w:cs="Times New Roman" w:hint="eastAsia"/>
        </w:rPr>
        <w:t>发现某个任务一直未完成，就可能启动同样的任务运行同一个任务，那个任务先运行完就用哪个任务的结果。</w:t>
      </w:r>
    </w:p>
    <w:p w:rsidR="00103976" w:rsidRDefault="00103976" w:rsidP="003B07B1">
      <w:pPr>
        <w:pStyle w:val="a6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中的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收到</w:t>
      </w:r>
      <w:r>
        <w:rPr>
          <w:rFonts w:ascii="Times New Roman" w:hAnsi="Times New Roman" w:cs="Times New Roman" w:hint="eastAsia"/>
        </w:rPr>
        <w:t>TaskScheduler</w:t>
      </w:r>
      <w:r>
        <w:rPr>
          <w:rFonts w:ascii="Times New Roman" w:hAnsi="Times New Roman" w:cs="Times New Roman" w:hint="eastAsia"/>
        </w:rPr>
        <w:t>发送过来的任务后，以多线程的方式运行，每个线程负责一个任务。任务运行结束后返回给</w:t>
      </w:r>
      <w:r>
        <w:rPr>
          <w:rFonts w:ascii="Times New Roman" w:hAnsi="Times New Roman" w:cs="Times New Roman" w:hint="eastAsia"/>
        </w:rPr>
        <w:t>TaskScheduler</w:t>
      </w:r>
      <w:r>
        <w:rPr>
          <w:rFonts w:ascii="Times New Roman" w:hAnsi="Times New Roman" w:cs="Times New Roman" w:hint="eastAsia"/>
        </w:rPr>
        <w:t>，不同类型的任务，返回的方式也不同。</w:t>
      </w:r>
      <w:r>
        <w:rPr>
          <w:rFonts w:ascii="Times New Roman" w:hAnsi="Times New Roman" w:cs="Times New Roman" w:hint="eastAsia"/>
        </w:rPr>
        <w:t>ShuffleMapTask</w:t>
      </w:r>
      <w:r>
        <w:rPr>
          <w:rFonts w:ascii="Times New Roman" w:hAnsi="Times New Roman" w:cs="Times New Roman" w:hint="eastAsia"/>
        </w:rPr>
        <w:t>返回的是一个</w:t>
      </w:r>
      <w:r>
        <w:rPr>
          <w:rFonts w:ascii="Times New Roman" w:hAnsi="Times New Roman" w:cs="Times New Roman" w:hint="eastAsia"/>
        </w:rPr>
        <w:t>MapStatus</w:t>
      </w:r>
      <w:r>
        <w:rPr>
          <w:rFonts w:ascii="Times New Roman" w:hAnsi="Times New Roman" w:cs="Times New Roman" w:hint="eastAsia"/>
        </w:rPr>
        <w:t>对象，而不是结果本身。</w:t>
      </w:r>
      <w:r>
        <w:rPr>
          <w:rFonts w:ascii="Times New Roman" w:hAnsi="Times New Roman" w:cs="Times New Roman" w:hint="eastAsia"/>
        </w:rPr>
        <w:t>ResultTask</w:t>
      </w:r>
      <w:r>
        <w:rPr>
          <w:rFonts w:ascii="Times New Roman" w:hAnsi="Times New Roman" w:cs="Times New Roman" w:hint="eastAsia"/>
        </w:rPr>
        <w:t>根据结果大小的不同，返回的方式也不同。</w:t>
      </w:r>
    </w:p>
    <w:p w:rsidR="00103976" w:rsidRDefault="00103976" w:rsidP="006B6D1A">
      <w:pPr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作业执行的实现类图如下所示：</w:t>
      </w:r>
    </w:p>
    <w:p w:rsidR="0099179C" w:rsidRDefault="00E53BC6" w:rsidP="00E53BC6">
      <w:pPr>
        <w:jc w:val="center"/>
      </w:pPr>
      <w:r>
        <w:object w:dxaOrig="9781" w:dyaOrig="5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45pt;height:197.2pt" o:ole="">
            <v:imagedata r:id="rId9" o:title=""/>
          </v:shape>
          <o:OLEObject Type="Embed" ProgID="Visio.Drawing.11" ShapeID="_x0000_i1025" DrawAspect="Content" ObjectID="_1570019586" r:id="rId10"/>
        </w:object>
      </w:r>
    </w:p>
    <w:p w:rsidR="00A37052" w:rsidRPr="0011567F" w:rsidRDefault="00A37052" w:rsidP="00A37052">
      <w:pPr>
        <w:pStyle w:val="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.</w:t>
      </w:r>
      <w:r w:rsidRPr="0011567F">
        <w:rPr>
          <w:rFonts w:ascii="Times New Roman" w:hAnsi="Times New Roman" w:cs="Times New Roman" w:hint="eastAsia"/>
          <w:sz w:val="24"/>
          <w:szCs w:val="24"/>
        </w:rPr>
        <w:t>DAGScheduler</w:t>
      </w:r>
    </w:p>
    <w:p w:rsidR="00A37052" w:rsidRDefault="00A37052" w:rsidP="00A3705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SGScheduler</w:t>
      </w:r>
      <w:r>
        <w:rPr>
          <w:rFonts w:ascii="Times New Roman" w:hAnsi="Times New Roman" w:cs="Times New Roman" w:hint="eastAsia"/>
        </w:rPr>
        <w:t>的相关类图如下所示：</w:t>
      </w:r>
    </w:p>
    <w:p w:rsidR="00A37052" w:rsidRDefault="00A37052" w:rsidP="00A37052">
      <w:pPr>
        <w:rPr>
          <w:rFonts w:ascii="Times New Roman" w:hAnsi="Times New Roman" w:cs="Times New Roman"/>
        </w:rPr>
      </w:pPr>
      <w:r>
        <w:object w:dxaOrig="13393" w:dyaOrig="5199">
          <v:shape id="_x0000_i1026" type="#_x0000_t75" style="width:434.6pt;height:173.2pt" o:ole="">
            <v:imagedata r:id="rId11" o:title=""/>
          </v:shape>
          <o:OLEObject Type="Embed" ProgID="Visio.Drawing.11" ShapeID="_x0000_i1026" DrawAspect="Content" ObjectID="_1570019587" r:id="rId12"/>
        </w:object>
      </w:r>
      <w:r w:rsidRPr="00D01E9C">
        <w:rPr>
          <w:rFonts w:ascii="Times New Roman" w:hAnsi="Times New Roman" w:cs="Times New Roman" w:hint="eastAsia"/>
        </w:rPr>
        <w:t>下面介绍</w:t>
      </w:r>
      <w:r w:rsidRPr="00D01E9C">
        <w:rPr>
          <w:rFonts w:ascii="Times New Roman" w:hAnsi="Times New Roman" w:cs="Times New Roman" w:hint="eastAsia"/>
        </w:rPr>
        <w:t>TaskScheduler</w:t>
      </w:r>
      <w:r w:rsidRPr="00D01E9C">
        <w:rPr>
          <w:rFonts w:ascii="Times New Roman" w:hAnsi="Times New Roman" w:cs="Times New Roman" w:hint="eastAsia"/>
        </w:rPr>
        <w:t>的相关概念：</w:t>
      </w:r>
    </w:p>
    <w:p w:rsidR="00A37052" w:rsidRPr="00794C09" w:rsidRDefault="00A37052" w:rsidP="00A37052">
      <w:pPr>
        <w:pStyle w:val="a6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ctiveJob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Job</w:t>
      </w:r>
      <w:r>
        <w:rPr>
          <w:rFonts w:ascii="Times New Roman" w:hAnsi="Times New Roman" w:cs="Times New Roman" w:hint="eastAsia"/>
        </w:rPr>
        <w:t>是以</w:t>
      </w:r>
      <w:r>
        <w:rPr>
          <w:rFonts w:ascii="Times New Roman" w:hAnsi="Times New Roman" w:cs="Times New Roman" w:hint="eastAsia"/>
        </w:rPr>
        <w:t>ActiveJob</w:t>
      </w:r>
      <w:r>
        <w:rPr>
          <w:rFonts w:ascii="Times New Roman" w:hAnsi="Times New Roman" w:cs="Times New Roman" w:hint="eastAsia"/>
        </w:rPr>
        <w:t>类为代表，根据</w:t>
      </w:r>
      <w:r>
        <w:rPr>
          <w:rFonts w:ascii="Times New Roman" w:hAnsi="Times New Roman" w:cs="Times New Roman" w:hint="eastAsia"/>
        </w:rPr>
        <w:t>finalStage</w:t>
      </w:r>
      <w:r>
        <w:rPr>
          <w:rFonts w:ascii="Times New Roman" w:hAnsi="Times New Roman" w:cs="Times New Roman" w:hint="eastAsia"/>
        </w:rPr>
        <w:t>分为两种：</w:t>
      </w:r>
      <w:r>
        <w:rPr>
          <w:rFonts w:ascii="Times New Roman" w:hAnsi="Times New Roman" w:cs="Times New Roman" w:hint="eastAsia"/>
        </w:rPr>
        <w:t>a result Job</w:t>
      </w:r>
      <w:r>
        <w:rPr>
          <w:rFonts w:ascii="Times New Roman" w:hAnsi="Times New Roman" w:cs="Times New Roman" w:hint="eastAsia"/>
        </w:rPr>
        <w:t>（对应</w:t>
      </w:r>
      <w:r>
        <w:rPr>
          <w:rFonts w:ascii="Times New Roman" w:hAnsi="Times New Roman" w:cs="Times New Roman" w:hint="eastAsia"/>
        </w:rPr>
        <w:t>ResultStage</w:t>
      </w:r>
      <w:r>
        <w:rPr>
          <w:rFonts w:ascii="Times New Roman" w:hAnsi="Times New Roman" w:cs="Times New Roman" w:hint="eastAsia"/>
        </w:rPr>
        <w:t>）或者</w:t>
      </w:r>
      <w:r>
        <w:rPr>
          <w:rFonts w:ascii="Times New Roman" w:hAnsi="Times New Roman" w:cs="Times New Roman" w:hint="eastAsia"/>
        </w:rPr>
        <w:t>a map-stage Job(</w:t>
      </w:r>
      <w:r>
        <w:rPr>
          <w:rFonts w:ascii="Times New Roman" w:hAnsi="Times New Roman" w:cs="Times New Roman" w:hint="eastAsia"/>
        </w:rPr>
        <w:t>对应</w:t>
      </w:r>
      <w:r>
        <w:rPr>
          <w:rFonts w:ascii="Times New Roman" w:hAnsi="Times New Roman" w:cs="Times New Roman" w:hint="eastAsia"/>
        </w:rPr>
        <w:t>ShuffleMapStage</w:t>
      </w:r>
      <w:r>
        <w:rPr>
          <w:rFonts w:ascii="Times New Roman" w:hAnsi="Times New Roman" w:cs="Times New Roman" w:hint="eastAsia"/>
        </w:rPr>
        <w:t>，主要用在查询计划上</w:t>
      </w:r>
      <w:r>
        <w:rPr>
          <w:rFonts w:ascii="Times New Roman" w:hAnsi="Times New Roman" w:cs="Times New Roman" w:hint="eastAsia"/>
        </w:rPr>
        <w:t>)</w:t>
      </w:r>
    </w:p>
    <w:p w:rsidR="00A37052" w:rsidRPr="00794C09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C0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[spark] class ActiveJob(</w:t>
      </w:r>
    </w:p>
    <w:p w:rsidR="00A37052" w:rsidRPr="00794C09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C0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jobId: Int,</w:t>
      </w:r>
    </w:p>
    <w:p w:rsidR="00A37052" w:rsidRPr="00794C09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C0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val finalStage: Stage,</w:t>
      </w:r>
    </w:p>
    <w:p w:rsidR="00A37052" w:rsidRPr="00794C09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C0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callSite: CallSite,</w:t>
      </w:r>
    </w:p>
    <w:p w:rsidR="00A37052" w:rsidRPr="00794C09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C0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listener: JobListener,</w:t>
      </w:r>
    </w:p>
    <w:p w:rsidR="00A37052" w:rsidRPr="00794C09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C0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properties: Properties) {</w:t>
      </w:r>
    </w:p>
    <w:p w:rsidR="00A37052" w:rsidRPr="00794C09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C0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numPartitions = finalStage match {</w:t>
      </w:r>
    </w:p>
    <w:p w:rsidR="00A37052" w:rsidRPr="00794C09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C0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r: ResultStage =&gt; r.partitions.length</w:t>
      </w:r>
    </w:p>
    <w:p w:rsidR="00A37052" w:rsidRPr="00794C09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C0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m: ShuffleMapStage =&gt; m.rdd.partitions.length</w:t>
      </w:r>
    </w:p>
    <w:p w:rsidR="00A37052" w:rsidRPr="00794C09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C0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A37052" w:rsidRPr="00794C09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C0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finished = Array.fill[Boolean](numPartiti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ns)(false)</w:t>
      </w:r>
    </w:p>
    <w:p w:rsidR="00A37052" w:rsidRPr="00794C09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C0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r numFinished = 0</w:t>
      </w:r>
    </w:p>
    <w:p w:rsidR="00A37052" w:rsidRPr="00794C09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C0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A37052" w:rsidRDefault="00A37052" w:rsidP="00A3705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Stage</w:t>
      </w:r>
      <w:r>
        <w:rPr>
          <w:rFonts w:ascii="Times New Roman" w:hAnsi="Times New Roman" w:cs="Times New Roman" w:hint="eastAsia"/>
        </w:rPr>
        <w:t>，就是一组并行的</w:t>
      </w:r>
      <w:r>
        <w:rPr>
          <w:rFonts w:ascii="Times New Roman" w:hAnsi="Times New Roman" w:cs="Times New Roman" w:hint="eastAsia"/>
        </w:rPr>
        <w:t>task</w:t>
      </w:r>
      <w:r>
        <w:rPr>
          <w:rFonts w:ascii="Times New Roman" w:hAnsi="Times New Roman" w:cs="Times New Roman" w:hint="eastAsia"/>
        </w:rPr>
        <w:t>，每个</w:t>
      </w:r>
      <w:r>
        <w:rPr>
          <w:rFonts w:ascii="Times New Roman" w:hAnsi="Times New Roman" w:cs="Times New Roman" w:hint="eastAsia"/>
        </w:rPr>
        <w:t>stage</w:t>
      </w:r>
      <w:r>
        <w:rPr>
          <w:rFonts w:ascii="Times New Roman" w:hAnsi="Times New Roman" w:cs="Times New Roman" w:hint="eastAsia"/>
        </w:rPr>
        <w:t>之间以</w:t>
      </w:r>
      <w:r>
        <w:rPr>
          <w:rFonts w:ascii="Times New Roman" w:hAnsi="Times New Roman" w:cs="Times New Roman" w:hint="eastAsia"/>
        </w:rPr>
        <w:t>Shuffle</w:t>
      </w:r>
      <w:r>
        <w:rPr>
          <w:rFonts w:ascii="Times New Roman" w:hAnsi="Times New Roman" w:cs="Times New Roman" w:hint="eastAsia"/>
        </w:rPr>
        <w:t>为边界进行划分。</w:t>
      </w:r>
      <w:r>
        <w:rPr>
          <w:rFonts w:ascii="Times New Roman" w:hAnsi="Times New Roman" w:cs="Times New Roman" w:hint="eastAsia"/>
        </w:rPr>
        <w:t>Stage</w:t>
      </w:r>
      <w:r>
        <w:rPr>
          <w:rFonts w:ascii="Times New Roman" w:hAnsi="Times New Roman" w:cs="Times New Roman" w:hint="eastAsia"/>
        </w:rPr>
        <w:t>分为两种：</w:t>
      </w:r>
    </w:p>
    <w:p w:rsidR="00A37052" w:rsidRDefault="00A37052" w:rsidP="00A3705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huffleMapStage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ResultStage</w:t>
      </w:r>
      <w:r>
        <w:rPr>
          <w:rFonts w:ascii="Times New Roman" w:hAnsi="Times New Roman" w:cs="Times New Roman" w:hint="eastAsia"/>
        </w:rPr>
        <w:t>，以下是</w:t>
      </w:r>
      <w:r>
        <w:rPr>
          <w:rFonts w:ascii="Times New Roman" w:hAnsi="Times New Roman" w:cs="Times New Roman" w:hint="eastAsia"/>
        </w:rPr>
        <w:t>Stage</w:t>
      </w:r>
      <w:r>
        <w:rPr>
          <w:rFonts w:ascii="Times New Roman" w:hAnsi="Times New Roman" w:cs="Times New Roman" w:hint="eastAsia"/>
        </w:rPr>
        <w:t>类：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[scheduler] abstract class Stage(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id: Int,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rdd: RDD[_],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numTasks: Int,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parents: List[Stage],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firstJobId: Int,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callSite: CallSite)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extends Logging {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numPartitions = rdd.partitions.length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jobIds = new HashSet[Int]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var nextAttemptId: Int = 0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name: String = callSite.shortForm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details: String = callSite.longForm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var _latestInfo: StageInfo = StageInfo.fromStage(this, nextAttemptId)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fetchFailedAttemptIds = new HashSet[Int]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[scheduler] def clearFailures() : Unit = {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etchFailedAttemptIds.clear()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ef makeNewStageAttempt(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numPartitionsToCompute: Int,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askLocalityPreferences: Seq[Seq[TaskLocation]] = Seq.empty): Unit = {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metrics = new TaskMetrics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etrics.register(rdd.sparkContext)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_latestInfo = StageInfo.fromStage(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his, nextAttemptId, Some(numPartitionsToCompute), metrics, taskLocalityPreferences)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nextAttemptId += 1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ef latestInfo: StageInfo = _latestInfo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override final def hashCode(): Int = id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override final def equals(other: Any): Boolean = other match {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stage: Stage =&gt; stage != null &amp;&amp; stage.id == id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_ =&gt; false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ef findMissingPartitions(): Seq[Int]</w:t>
      </w:r>
    </w:p>
    <w:p w:rsidR="00A37052" w:rsidRPr="001351AD" w:rsidRDefault="00A37052" w:rsidP="00A3705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351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A37052" w:rsidRDefault="00A37052" w:rsidP="00A37052">
      <w:pPr>
        <w:rPr>
          <w:rFonts w:ascii="Times New Roman" w:hAnsi="Times New Roman" w:cs="Times New Roman"/>
        </w:rPr>
      </w:pPr>
    </w:p>
    <w:p w:rsidR="00A37052" w:rsidRDefault="00A37052" w:rsidP="00A3705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Task</w:t>
      </w:r>
      <w:r>
        <w:rPr>
          <w:rFonts w:ascii="Times New Roman" w:hAnsi="Times New Roman" w:cs="Times New Roman" w:hint="eastAsia"/>
        </w:rPr>
        <w:t>，对应两个类，</w:t>
      </w:r>
      <w:r>
        <w:rPr>
          <w:rFonts w:ascii="Times New Roman" w:hAnsi="Times New Roman" w:cs="Times New Roman" w:hint="eastAsia"/>
        </w:rPr>
        <w:t>ShuffleMapTask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ResultTask</w:t>
      </w:r>
      <w:r>
        <w:rPr>
          <w:rFonts w:ascii="Times New Roman" w:hAnsi="Times New Roman" w:cs="Times New Roman" w:hint="eastAsia"/>
        </w:rPr>
        <w:t>，其中前者执行任务并将输出写入分区；后者执行任务将输出发送到</w:t>
      </w:r>
      <w:r>
        <w:rPr>
          <w:rFonts w:ascii="Times New Roman" w:hAnsi="Times New Roman" w:cs="Times New Roman" w:hint="eastAsia"/>
        </w:rPr>
        <w:t>Driver Application</w:t>
      </w:r>
      <w:r>
        <w:rPr>
          <w:rFonts w:ascii="Times New Roman" w:hAnsi="Times New Roman" w:cs="Times New Roman" w:hint="eastAsia"/>
        </w:rPr>
        <w:t>中。</w:t>
      </w:r>
    </w:p>
    <w:p w:rsidR="00A37052" w:rsidRDefault="00A37052" w:rsidP="00A37052">
      <w:pPr>
        <w:rPr>
          <w:rFonts w:ascii="Times New Roman" w:hAnsi="Times New Roman" w:cs="Times New Roman"/>
        </w:rPr>
      </w:pPr>
    </w:p>
    <w:p w:rsidR="00A37052" w:rsidRPr="00A22F3C" w:rsidRDefault="00A37052" w:rsidP="00A3705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DAGScheduler</w:t>
      </w:r>
      <w:r>
        <w:rPr>
          <w:rFonts w:ascii="Times New Roman" w:hAnsi="Times New Roman" w:cs="Times New Roman" w:hint="eastAsia"/>
        </w:rPr>
        <w:t>内部维护了各种</w:t>
      </w:r>
      <w:r>
        <w:rPr>
          <w:rFonts w:ascii="Times New Roman" w:hAnsi="Times New Roman" w:cs="Times New Roman" w:hint="eastAsia"/>
        </w:rPr>
        <w:t>task/stage/job</w:t>
      </w:r>
      <w:r>
        <w:rPr>
          <w:rFonts w:ascii="Times New Roman" w:hAnsi="Times New Roman" w:cs="Times New Roman" w:hint="eastAsia"/>
        </w:rPr>
        <w:t>之间的映射关系</w:t>
      </w:r>
    </w:p>
    <w:p w:rsidR="00A37052" w:rsidRDefault="00A37052" w:rsidP="00E53BC6">
      <w:pPr>
        <w:jc w:val="center"/>
        <w:rPr>
          <w:rFonts w:ascii="Times New Roman" w:hAnsi="Times New Roman" w:cs="Times New Roman"/>
        </w:rPr>
      </w:pPr>
    </w:p>
    <w:p w:rsidR="0099179C" w:rsidRDefault="00C676BF" w:rsidP="00A37052">
      <w:pPr>
        <w:pStyle w:val="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</w:t>
      </w:r>
      <w:r w:rsidR="00A37052">
        <w:rPr>
          <w:rFonts w:ascii="Times New Roman" w:hAnsi="Times New Roman" w:cs="Times New Roman" w:hint="eastAsia"/>
          <w:sz w:val="24"/>
          <w:szCs w:val="24"/>
        </w:rPr>
        <w:t>.</w:t>
      </w:r>
      <w:r w:rsidR="006D4DBC" w:rsidRPr="006D4DBC">
        <w:rPr>
          <w:rFonts w:ascii="Times New Roman" w:hAnsi="Times New Roman" w:cs="Times New Roman"/>
          <w:sz w:val="24"/>
          <w:szCs w:val="24"/>
        </w:rPr>
        <w:t>Spark</w:t>
      </w:r>
      <w:r w:rsidR="006D4DBC" w:rsidRPr="006D4DBC">
        <w:rPr>
          <w:rFonts w:ascii="Times New Roman" w:hAnsi="Times New Roman" w:cs="Times New Roman"/>
          <w:sz w:val="24"/>
          <w:szCs w:val="24"/>
        </w:rPr>
        <w:t>提交作业过程</w:t>
      </w:r>
    </w:p>
    <w:p w:rsidR="00441F86" w:rsidRDefault="00441F86" w:rsidP="00E8652F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作业调度的两个主要入口是</w:t>
      </w:r>
      <w:r>
        <w:rPr>
          <w:rFonts w:ascii="Times New Roman" w:hAnsi="Times New Roman" w:cs="Times New Roman" w:hint="eastAsia"/>
        </w:rPr>
        <w:t>submitJob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runJob</w:t>
      </w:r>
      <w:r>
        <w:rPr>
          <w:rFonts w:ascii="Times New Roman" w:hAnsi="Times New Roman" w:cs="Times New Roman" w:hint="eastAsia"/>
        </w:rPr>
        <w:t>，</w:t>
      </w:r>
      <w:r w:rsidR="00C73E21">
        <w:rPr>
          <w:rFonts w:ascii="Times New Roman" w:hAnsi="Times New Roman" w:cs="Times New Roman" w:hint="eastAsia"/>
        </w:rPr>
        <w:t>两者的区别在于前者返回一个</w:t>
      </w:r>
      <w:r w:rsidR="00C73E21">
        <w:rPr>
          <w:rFonts w:ascii="Times New Roman" w:hAnsi="Times New Roman" w:cs="Times New Roman" w:hint="eastAsia"/>
        </w:rPr>
        <w:t>Jobwaiter</w:t>
      </w:r>
      <w:r w:rsidR="004A1A0C">
        <w:rPr>
          <w:rFonts w:ascii="Times New Roman" w:hAnsi="Times New Roman" w:cs="Times New Roman" w:hint="eastAsia"/>
        </w:rPr>
        <w:t>，可以用在异步调用中，用于判断作业完成或者取消作业，本质上</w:t>
      </w:r>
      <w:r w:rsidR="004A1A0C">
        <w:rPr>
          <w:rFonts w:ascii="Times New Roman" w:hAnsi="Times New Roman" w:cs="Times New Roman" w:hint="eastAsia"/>
        </w:rPr>
        <w:t>runJob</w:t>
      </w:r>
      <w:r w:rsidR="004A1A0C">
        <w:rPr>
          <w:rFonts w:ascii="Times New Roman" w:hAnsi="Times New Roman" w:cs="Times New Roman" w:hint="eastAsia"/>
        </w:rPr>
        <w:t>在内部调用</w:t>
      </w:r>
      <w:r w:rsidR="004A1A0C">
        <w:rPr>
          <w:rFonts w:ascii="Times New Roman" w:hAnsi="Times New Roman" w:cs="Times New Roman" w:hint="eastAsia"/>
        </w:rPr>
        <w:t>submitJob,</w:t>
      </w:r>
      <w:r w:rsidR="004A1A0C">
        <w:rPr>
          <w:rFonts w:ascii="Times New Roman" w:hAnsi="Times New Roman" w:cs="Times New Roman" w:hint="eastAsia"/>
        </w:rPr>
        <w:t>阻塞知道作业完成或者失败</w:t>
      </w:r>
      <w:r w:rsidR="00C73E21">
        <w:rPr>
          <w:rFonts w:ascii="Times New Roman" w:hAnsi="Times New Roman" w:cs="Times New Roman" w:hint="eastAsia"/>
        </w:rPr>
        <w:t>。</w:t>
      </w:r>
    </w:p>
    <w:p w:rsidR="006D4DBC" w:rsidRDefault="00E8652F" w:rsidP="00E8652F">
      <w:pPr>
        <w:ind w:firstLine="360"/>
        <w:rPr>
          <w:rFonts w:ascii="Times New Roman" w:hAnsi="Times New Roman" w:cs="Times New Roman"/>
        </w:rPr>
      </w:pPr>
      <w:r w:rsidRPr="00E8652F">
        <w:rPr>
          <w:rFonts w:ascii="Times New Roman" w:hAnsi="Times New Roman" w:cs="Times New Roman" w:hint="eastAsia"/>
        </w:rPr>
        <w:t>用户代码都是基于</w:t>
      </w:r>
      <w:r w:rsidRPr="00E8652F">
        <w:rPr>
          <w:rFonts w:ascii="Times New Roman" w:hAnsi="Times New Roman" w:cs="Times New Roman" w:hint="eastAsia"/>
        </w:rPr>
        <w:t>RDD</w:t>
      </w:r>
      <w:r w:rsidRPr="00E8652F">
        <w:rPr>
          <w:rFonts w:ascii="Times New Roman" w:hAnsi="Times New Roman" w:cs="Times New Roman" w:hint="eastAsia"/>
        </w:rPr>
        <w:t>的一系列计算操作，</w:t>
      </w:r>
      <w:r>
        <w:rPr>
          <w:rFonts w:ascii="Times New Roman" w:hAnsi="Times New Roman" w:cs="Times New Roman" w:hint="eastAsia"/>
        </w:rPr>
        <w:t>当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触发</w:t>
      </w:r>
      <w:r>
        <w:rPr>
          <w:rFonts w:ascii="Times New Roman" w:hAnsi="Times New Roman" w:cs="Times New Roman" w:hint="eastAsia"/>
        </w:rPr>
        <w:t>Action</w:t>
      </w:r>
      <w:r>
        <w:rPr>
          <w:rFonts w:ascii="Times New Roman" w:hAnsi="Times New Roman" w:cs="Times New Roman" w:hint="eastAsia"/>
        </w:rPr>
        <w:t>算子后，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往</w:t>
      </w:r>
      <w:r>
        <w:rPr>
          <w:rFonts w:ascii="Times New Roman" w:hAnsi="Times New Roman" w:cs="Times New Roman" w:hint="eastAsia"/>
        </w:rPr>
        <w:t>Cluster</w:t>
      </w:r>
      <w:r>
        <w:rPr>
          <w:rFonts w:ascii="Times New Roman" w:hAnsi="Times New Roman" w:cs="Times New Roman" w:hint="eastAsia"/>
        </w:rPr>
        <w:t>上提交作业，例如</w:t>
      </w:r>
      <w:r>
        <w:rPr>
          <w:rFonts w:ascii="Times New Roman" w:hAnsi="Times New Roman" w:cs="Times New Roman" w:hint="eastAsia"/>
        </w:rPr>
        <w:t>count,collect</w:t>
      </w:r>
      <w:r>
        <w:rPr>
          <w:rFonts w:ascii="Times New Roman" w:hAnsi="Times New Roman" w:cs="Times New Roman" w:hint="eastAsia"/>
        </w:rPr>
        <w:t>等，这些操作自动触发。通过</w:t>
      </w:r>
      <w:r>
        <w:rPr>
          <w:rFonts w:ascii="Times New Roman" w:hAnsi="Times New Roman" w:cs="Times New Roman" w:hint="eastAsia"/>
        </w:rPr>
        <w:t>SparkContext</w:t>
      </w:r>
      <w:r>
        <w:rPr>
          <w:rFonts w:ascii="Times New Roman" w:hAnsi="Times New Roman" w:cs="Times New Roman" w:hint="eastAsia"/>
        </w:rPr>
        <w:t>创建一个</w:t>
      </w:r>
      <w:r>
        <w:rPr>
          <w:rFonts w:ascii="Times New Roman" w:hAnsi="Times New Roman" w:cs="Times New Roman" w:hint="eastAsia"/>
        </w:rPr>
        <w:t>RDD:</w:t>
      </w:r>
    </w:p>
    <w:p w:rsidR="00E8652F" w:rsidRPr="00E8652F" w:rsidRDefault="00E8652F" w:rsidP="00E8652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8652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scala&gt; </w:t>
      </w:r>
      <w:r w:rsidR="001E5B6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</w:t>
      </w:r>
      <w:r w:rsidR="001E5B64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textFile = </w:t>
      </w:r>
      <w:r w:rsidRPr="00E8652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.textFile("README.md")</w:t>
      </w:r>
    </w:p>
    <w:p w:rsidR="00E8652F" w:rsidRDefault="001E5B64" w:rsidP="00E8652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textFile</w:t>
      </w:r>
      <w:r w:rsidR="00E8652F" w:rsidRPr="00E8652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: org.apache.spark.rdd.RDD[String] = README.md MapPartitionsRDD[7] at textFile </w:t>
      </w:r>
    </w:p>
    <w:p w:rsidR="00E8652F" w:rsidRDefault="00A22F3C" w:rsidP="00A22F3C">
      <w:pPr>
        <w:rPr>
          <w:rFonts w:ascii="Times New Roman" w:hAnsi="Times New Roman" w:cs="Times New Roman"/>
        </w:rPr>
      </w:pPr>
      <w:r w:rsidRPr="00A22F3C">
        <w:rPr>
          <w:rFonts w:ascii="Times New Roman" w:hAnsi="Times New Roman" w:cs="Times New Roman" w:hint="eastAsia"/>
        </w:rPr>
        <w:t>RDD</w:t>
      </w:r>
      <w:r w:rsidRPr="00A22F3C">
        <w:rPr>
          <w:rFonts w:ascii="Times New Roman" w:hAnsi="Times New Roman" w:cs="Times New Roman" w:hint="eastAsia"/>
        </w:rPr>
        <w:t>的</w:t>
      </w:r>
      <w:r w:rsidRPr="00A22F3C">
        <w:rPr>
          <w:rFonts w:ascii="Times New Roman" w:hAnsi="Times New Roman" w:cs="Times New Roman" w:hint="eastAsia"/>
        </w:rPr>
        <w:t xml:space="preserve">count </w:t>
      </w:r>
      <w:r w:rsidRPr="00A22F3C">
        <w:rPr>
          <w:rFonts w:ascii="Times New Roman" w:hAnsi="Times New Roman" w:cs="Times New Roman" w:hint="eastAsia"/>
        </w:rPr>
        <w:t>操作会自动触发</w:t>
      </w:r>
      <w:r w:rsidRPr="00A22F3C">
        <w:rPr>
          <w:rFonts w:ascii="Times New Roman" w:hAnsi="Times New Roman" w:cs="Times New Roman" w:hint="eastAsia"/>
        </w:rPr>
        <w:t>runJob</w:t>
      </w:r>
      <w:r w:rsidRPr="00A22F3C">
        <w:rPr>
          <w:rFonts w:ascii="Times New Roman" w:hAnsi="Times New Roman" w:cs="Times New Roman" w:hint="eastAsia"/>
        </w:rPr>
        <w:t>提交作业，不需要用户显示的提交作业</w:t>
      </w:r>
      <w:r w:rsidR="00C122B4">
        <w:rPr>
          <w:rFonts w:ascii="Times New Roman" w:hAnsi="Times New Roman" w:cs="Times New Roman" w:hint="eastAsia"/>
        </w:rPr>
        <w:t>：</w:t>
      </w:r>
    </w:p>
    <w:p w:rsidR="003154CD" w:rsidRPr="003154CD" w:rsidRDefault="003154CD" w:rsidP="003154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154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cala&gt; textFile.count()</w:t>
      </w:r>
    </w:p>
    <w:p w:rsidR="00C122B4" w:rsidRDefault="003154CD" w:rsidP="003154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154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s3: Long = 103</w:t>
      </w:r>
    </w:p>
    <w:p w:rsidR="0051630D" w:rsidRPr="005F7BD2" w:rsidRDefault="0051630D" w:rsidP="005F7BD2">
      <w:pPr>
        <w:rPr>
          <w:rFonts w:ascii="Times New Roman" w:hAnsi="Times New Roman" w:cs="Times New Roman"/>
        </w:rPr>
      </w:pPr>
      <w:r w:rsidRPr="005F7BD2">
        <w:rPr>
          <w:rFonts w:ascii="Times New Roman" w:hAnsi="Times New Roman" w:cs="Times New Roman" w:hint="eastAsia"/>
        </w:rPr>
        <w:t>RDD.count</w:t>
      </w:r>
      <w:r w:rsidR="004749CC">
        <w:rPr>
          <w:rFonts w:ascii="Times New Roman" w:hAnsi="Times New Roman" w:cs="Times New Roman" w:hint="eastAsia"/>
        </w:rPr>
        <w:t>,</w:t>
      </w:r>
      <w:r w:rsidR="004749CC">
        <w:rPr>
          <w:rFonts w:ascii="Times New Roman" w:hAnsi="Times New Roman" w:cs="Times New Roman" w:hint="eastAsia"/>
        </w:rPr>
        <w:t>在类内部隐性调动</w:t>
      </w:r>
      <w:r w:rsidR="004749CC">
        <w:rPr>
          <w:rFonts w:ascii="Times New Roman" w:hAnsi="Times New Roman" w:cs="Times New Roman" w:hint="eastAsia"/>
        </w:rPr>
        <w:t>runJob</w:t>
      </w:r>
      <w:r w:rsidR="004749CC">
        <w:rPr>
          <w:rFonts w:ascii="Times New Roman" w:hAnsi="Times New Roman" w:cs="Times New Roman" w:hint="eastAsia"/>
        </w:rPr>
        <w:t>方法，提交作业</w:t>
      </w:r>
      <w:r w:rsidRPr="005F7BD2">
        <w:rPr>
          <w:rFonts w:ascii="Times New Roman" w:hAnsi="Times New Roman" w:cs="Times New Roman" w:hint="eastAsia"/>
        </w:rPr>
        <w:t>：</w:t>
      </w:r>
    </w:p>
    <w:p w:rsidR="0051630D" w:rsidRPr="0051630D" w:rsidRDefault="0051630D" w:rsidP="0051630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1630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count(): Long = sc.runJob(this, Utils.getIteratorSize _).sum</w:t>
      </w:r>
    </w:p>
    <w:p w:rsidR="004749CC" w:rsidRDefault="004749CC" w:rsidP="00A22F3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Context.runJob</w:t>
      </w:r>
      <w:r>
        <w:rPr>
          <w:rFonts w:ascii="Times New Roman" w:hAnsi="Times New Roman" w:cs="Times New Roman" w:hint="eastAsia"/>
        </w:rPr>
        <w:t>中根据依赖关系形成</w:t>
      </w:r>
      <w:r>
        <w:rPr>
          <w:rFonts w:ascii="Times New Roman" w:hAnsi="Times New Roman" w:cs="Times New Roman" w:hint="eastAsia"/>
        </w:rPr>
        <w:t>DAG,</w:t>
      </w:r>
      <w:r>
        <w:rPr>
          <w:rFonts w:ascii="Times New Roman" w:hAnsi="Times New Roman" w:cs="Times New Roman" w:hint="eastAsia"/>
        </w:rPr>
        <w:t>然后交给</w:t>
      </w:r>
      <w:r>
        <w:rPr>
          <w:rFonts w:ascii="Times New Roman" w:hAnsi="Times New Roman" w:cs="Times New Roman" w:hint="eastAsia"/>
        </w:rPr>
        <w:t>DAGScheduler</w:t>
      </w:r>
      <w:r>
        <w:rPr>
          <w:rFonts w:ascii="Times New Roman" w:hAnsi="Times New Roman" w:cs="Times New Roman" w:hint="eastAsia"/>
        </w:rPr>
        <w:t>处理，其</w:t>
      </w:r>
      <w:r>
        <w:rPr>
          <w:rFonts w:ascii="Times New Roman" w:hAnsi="Times New Roman" w:cs="Times New Roman" w:hint="eastAsia"/>
        </w:rPr>
        <w:t>runJob</w:t>
      </w:r>
      <w:r>
        <w:rPr>
          <w:rFonts w:ascii="Times New Roman" w:hAnsi="Times New Roman" w:cs="Times New Roman" w:hint="eastAsia"/>
        </w:rPr>
        <w:t>方法中内部调用</w:t>
      </w:r>
      <w:r>
        <w:rPr>
          <w:rFonts w:ascii="Times New Roman" w:hAnsi="Times New Roman" w:cs="Times New Roman" w:hint="eastAsia"/>
        </w:rPr>
        <w:t>submitJob:</w:t>
      </w:r>
    </w:p>
    <w:p w:rsidR="00794656" w:rsidRPr="00794656" w:rsidRDefault="00794656" w:rsidP="0079465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ascii="Times New Roman" w:hAnsi="Times New Roman" w:cs="Times New Roman" w:hint="eastAsia"/>
        </w:rPr>
        <w:tab/>
      </w:r>
      <w:r w:rsidRPr="007946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runJob[T, U](</w:t>
      </w:r>
    </w:p>
    <w:p w:rsidR="00794656" w:rsidRPr="00794656" w:rsidRDefault="00794656" w:rsidP="0079465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6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dd: RDD[T],</w:t>
      </w:r>
    </w:p>
    <w:p w:rsidR="00794656" w:rsidRPr="00794656" w:rsidRDefault="00794656" w:rsidP="0079465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6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unc: (TaskContext, Iterator[T]) =&gt; U,</w:t>
      </w:r>
    </w:p>
    <w:p w:rsidR="00794656" w:rsidRPr="00794656" w:rsidRDefault="00794656" w:rsidP="0079465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6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partitions: Seq[Int],</w:t>
      </w:r>
    </w:p>
    <w:p w:rsidR="00794656" w:rsidRPr="00794656" w:rsidRDefault="00794656" w:rsidP="0079465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6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llSite: CallSite,</w:t>
      </w:r>
    </w:p>
    <w:p w:rsidR="00794656" w:rsidRPr="00794656" w:rsidRDefault="00794656" w:rsidP="0079465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6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sultHandler: (Int, U) =&gt; Unit,</w:t>
      </w:r>
    </w:p>
    <w:p w:rsidR="00794656" w:rsidRPr="00794656" w:rsidRDefault="00794656" w:rsidP="0079465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6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properties: Properties): Unit = {</w:t>
      </w:r>
    </w:p>
    <w:p w:rsidR="00794656" w:rsidRPr="00794656" w:rsidRDefault="00794656" w:rsidP="0079465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6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…</w:t>
      </w:r>
    </w:p>
    <w:p w:rsidR="00794656" w:rsidRPr="00794656" w:rsidRDefault="00794656" w:rsidP="0079465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6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794656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val waiter = submitJob(rdd, func, partitions, callSite, resultHandler, properties)</w:t>
      </w:r>
    </w:p>
    <w:p w:rsidR="00794656" w:rsidRPr="00794656" w:rsidRDefault="00794656" w:rsidP="0079465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6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readUtils.awaitReady(waiter.completionFuture, Duration.Inf)</w:t>
      </w:r>
    </w:p>
    <w:p w:rsidR="00794656" w:rsidRPr="00794656" w:rsidRDefault="00794656" w:rsidP="0079465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6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waiter.completionFuture.value.get match {</w:t>
      </w:r>
    </w:p>
    <w:p w:rsidR="00794656" w:rsidRPr="00794656" w:rsidRDefault="00794656" w:rsidP="0079465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6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scala.util.Success(_) =&gt;</w:t>
      </w:r>
    </w:p>
    <w:p w:rsidR="00794656" w:rsidRPr="00794656" w:rsidRDefault="00794656" w:rsidP="0079465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6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ogInfo("Job %d finished: %s, took %f s".format</w:t>
      </w:r>
    </w:p>
    <w:p w:rsidR="00794656" w:rsidRPr="00794656" w:rsidRDefault="00794656" w:rsidP="0079465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6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(waiter.jobId, callSite.shortForm, (System.nanoTime - start) / 1e9))</w:t>
      </w:r>
    </w:p>
    <w:p w:rsidR="00794656" w:rsidRPr="00794656" w:rsidRDefault="00794656" w:rsidP="0079465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6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scala.util.Failure(exception) =&gt;</w:t>
      </w:r>
    </w:p>
    <w:p w:rsidR="00794656" w:rsidRPr="00794656" w:rsidRDefault="00794656" w:rsidP="0079465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6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ogInfo("Job %d failed: %s, took %f s".format</w:t>
      </w:r>
    </w:p>
    <w:p w:rsidR="00794656" w:rsidRPr="00794656" w:rsidRDefault="00794656" w:rsidP="0079465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6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(waiter.jobId, callSite.shortForm, (System.nanoTime - start) / 1e9))</w:t>
      </w:r>
    </w:p>
    <w:p w:rsidR="00794656" w:rsidRPr="00794656" w:rsidRDefault="00794656" w:rsidP="0079465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6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// SPARK-8644: Include user stack trace in exceptions coming from DAGScheduler.</w:t>
      </w:r>
    </w:p>
    <w:p w:rsidR="00794656" w:rsidRPr="00794656" w:rsidRDefault="00794656" w:rsidP="0079465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6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callerStackTrace = Thread.currentThread().getStackTrace.tail</w:t>
      </w:r>
    </w:p>
    <w:p w:rsidR="00794656" w:rsidRPr="00794656" w:rsidRDefault="00794656" w:rsidP="0079465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6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exception.setStackTrace(exception.getStackTrace ++ callerStackTrace)</w:t>
      </w:r>
    </w:p>
    <w:p w:rsidR="00794656" w:rsidRPr="00794656" w:rsidRDefault="00794656" w:rsidP="0079465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6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hrow exception</w:t>
      </w:r>
    </w:p>
    <w:p w:rsidR="00794656" w:rsidRPr="00794656" w:rsidRDefault="00794656" w:rsidP="0079465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6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794656" w:rsidRPr="00794656" w:rsidRDefault="00794656" w:rsidP="0079465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946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794656" w:rsidRDefault="00794656" w:rsidP="00A22F3C">
      <w:pPr>
        <w:rPr>
          <w:rFonts w:ascii="Times New Roman" w:hAnsi="Times New Roman" w:cs="Times New Roman"/>
        </w:rPr>
      </w:pPr>
    </w:p>
    <w:p w:rsidR="00794656" w:rsidRDefault="009E0F1D" w:rsidP="00A22F3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runJob</w:t>
      </w:r>
      <w:r>
        <w:rPr>
          <w:rFonts w:ascii="Times New Roman" w:hAnsi="Times New Roman" w:cs="Times New Roman" w:hint="eastAsia"/>
        </w:rPr>
        <w:t>中调用</w:t>
      </w:r>
      <w:r w:rsidR="00B94E2D">
        <w:rPr>
          <w:rFonts w:ascii="Times New Roman" w:hAnsi="Times New Roman" w:cs="Times New Roman" w:hint="eastAsia"/>
        </w:rPr>
        <w:t>s</w:t>
      </w:r>
      <w:r>
        <w:rPr>
          <w:rFonts w:ascii="Times New Roman" w:hAnsi="Times New Roman" w:cs="Times New Roman" w:hint="eastAsia"/>
        </w:rPr>
        <w:t>ubmitJob</w:t>
      </w:r>
      <w:r w:rsidR="00BD75C1">
        <w:rPr>
          <w:rFonts w:ascii="Times New Roman" w:hAnsi="Times New Roman" w:cs="Times New Roman" w:hint="eastAsia"/>
        </w:rPr>
        <w:t>：</w:t>
      </w:r>
    </w:p>
    <w:p w:rsidR="00083BF8" w:rsidRPr="00083BF8" w:rsidRDefault="00083BF8" w:rsidP="00083BF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83B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ef submitJob[T, U](</w:t>
      </w:r>
    </w:p>
    <w:p w:rsidR="00083BF8" w:rsidRPr="00083BF8" w:rsidRDefault="00083BF8" w:rsidP="00083BF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83B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dd: RDD[T],</w:t>
      </w:r>
    </w:p>
    <w:p w:rsidR="00083BF8" w:rsidRPr="00083BF8" w:rsidRDefault="00083BF8" w:rsidP="00083BF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83B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unc: (TaskContext, Iterator[T]) =&gt; U,</w:t>
      </w:r>
    </w:p>
    <w:p w:rsidR="00083BF8" w:rsidRPr="00083BF8" w:rsidRDefault="00083BF8" w:rsidP="00083BF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83B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partitions: Seq[Int],</w:t>
      </w:r>
    </w:p>
    <w:p w:rsidR="00083BF8" w:rsidRPr="00083BF8" w:rsidRDefault="00083BF8" w:rsidP="00083BF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83B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llSite: CallSite,</w:t>
      </w:r>
    </w:p>
    <w:p w:rsidR="00083BF8" w:rsidRPr="00083BF8" w:rsidRDefault="00083BF8" w:rsidP="00083BF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83B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sultHandler: (Int, U) =&gt; Unit,</w:t>
      </w:r>
    </w:p>
    <w:p w:rsidR="00083BF8" w:rsidRPr="00083BF8" w:rsidRDefault="00083BF8" w:rsidP="00083BF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83B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properties: Properties): JobWaiter[U] = {</w:t>
      </w:r>
    </w:p>
    <w:p w:rsidR="00083BF8" w:rsidRPr="00083BF8" w:rsidRDefault="00083BF8" w:rsidP="00083BF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83B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Check to make sure we are not launching a task on a partition that does not exist.</w:t>
      </w:r>
    </w:p>
    <w:p w:rsidR="00083BF8" w:rsidRPr="00083BF8" w:rsidRDefault="00083BF8" w:rsidP="00083BF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83B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maxPartitions = rdd.partitions.length</w:t>
      </w:r>
    </w:p>
    <w:p w:rsidR="00083BF8" w:rsidRPr="00083BF8" w:rsidRDefault="00083BF8" w:rsidP="00083BF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83B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partitions.find(p =&gt; p &gt;= maxPartitions || p &lt; 0).foreach { p =&gt;</w:t>
      </w:r>
    </w:p>
    <w:p w:rsidR="00083BF8" w:rsidRPr="00083BF8" w:rsidRDefault="00083BF8" w:rsidP="00083BF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83B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hrow new IllegalArgumentException(</w:t>
      </w:r>
    </w:p>
    <w:p w:rsidR="00083BF8" w:rsidRPr="00083BF8" w:rsidRDefault="00083BF8" w:rsidP="00083BF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83B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"Attempting to access a non-existent partition: " + p + ". " +</w:t>
      </w:r>
    </w:p>
    <w:p w:rsidR="00083BF8" w:rsidRPr="00083BF8" w:rsidRDefault="00083BF8" w:rsidP="00083BF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83B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"Total number of partitions: " + maxPartitions)</w:t>
      </w:r>
    </w:p>
    <w:p w:rsidR="00083BF8" w:rsidRPr="00083BF8" w:rsidRDefault="00083BF8" w:rsidP="00083BF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83B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083BF8" w:rsidRPr="00083BF8" w:rsidRDefault="00083BF8" w:rsidP="00083BF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083BF8" w:rsidRPr="00083BF8" w:rsidRDefault="00083BF8" w:rsidP="00083BF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83B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jobId = nextJobId.getAndIncrement()</w:t>
      </w:r>
    </w:p>
    <w:p w:rsidR="00083BF8" w:rsidRPr="00083BF8" w:rsidRDefault="00083BF8" w:rsidP="00083BF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83B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partitions.size == 0) {</w:t>
      </w:r>
    </w:p>
    <w:p w:rsidR="00083BF8" w:rsidRPr="00083BF8" w:rsidRDefault="00083BF8" w:rsidP="00083BF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83B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eturn new JobWaiter[U](this, jobId, 0, resultHandler)</w:t>
      </w:r>
    </w:p>
    <w:p w:rsidR="00083BF8" w:rsidRPr="00083BF8" w:rsidRDefault="00083BF8" w:rsidP="00083BF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83B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083BF8" w:rsidRPr="00083BF8" w:rsidRDefault="00083BF8" w:rsidP="00083BF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083BF8" w:rsidRPr="00083BF8" w:rsidRDefault="00083BF8" w:rsidP="00083BF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83B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ssert(partitions.size &gt; 0)</w:t>
      </w:r>
    </w:p>
    <w:p w:rsidR="00083BF8" w:rsidRPr="00083BF8" w:rsidRDefault="00083BF8" w:rsidP="00083BF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83B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func2 = func.asInstanceOf[(TaskContext, Iterator[_]) =&gt; _]</w:t>
      </w:r>
    </w:p>
    <w:p w:rsidR="00083BF8" w:rsidRPr="00083BF8" w:rsidRDefault="00083BF8" w:rsidP="00083BF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83B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waiter = new JobWaiter(this, jobId, partitions.size, resultHandler)</w:t>
      </w:r>
    </w:p>
    <w:p w:rsidR="00083BF8" w:rsidRPr="00083BF8" w:rsidRDefault="00083BF8" w:rsidP="00083BF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83B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eventProcessLoop.post(JobSubmitted(</w:t>
      </w:r>
    </w:p>
    <w:p w:rsidR="00083BF8" w:rsidRPr="00083BF8" w:rsidRDefault="00083BF8" w:rsidP="00083BF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83B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jobId, rdd, func2, partitions.toArray, callSite, waiter,</w:t>
      </w:r>
    </w:p>
    <w:p w:rsidR="00083BF8" w:rsidRPr="00083BF8" w:rsidRDefault="00083BF8" w:rsidP="00083BF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83B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SerializationUtils.clone(properties)))</w:t>
      </w:r>
    </w:p>
    <w:p w:rsidR="00083BF8" w:rsidRPr="00083BF8" w:rsidRDefault="00083BF8" w:rsidP="00083BF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83B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waiter</w:t>
      </w:r>
    </w:p>
    <w:p w:rsidR="009E7B29" w:rsidRPr="007D6883" w:rsidRDefault="00083BF8" w:rsidP="007D688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83B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54457B" w:rsidRDefault="00AE3962" w:rsidP="007D688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AGScheduler</w:t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submitJob</w:t>
      </w:r>
      <w:r>
        <w:rPr>
          <w:rFonts w:ascii="Times New Roman" w:hAnsi="Times New Roman" w:cs="Times New Roman" w:hint="eastAsia"/>
        </w:rPr>
        <w:t>方法中处理</w:t>
      </w:r>
      <w:r>
        <w:rPr>
          <w:rFonts w:ascii="Times New Roman" w:hAnsi="Times New Roman" w:cs="Times New Roman" w:hint="eastAsia"/>
        </w:rPr>
        <w:t>JobSubmitted</w:t>
      </w:r>
      <w:r>
        <w:rPr>
          <w:rFonts w:ascii="Times New Roman" w:hAnsi="Times New Roman" w:cs="Times New Roman" w:hint="eastAsia"/>
        </w:rPr>
        <w:t>事件，调用方法</w:t>
      </w:r>
      <w:r>
        <w:rPr>
          <w:rFonts w:ascii="Times New Roman" w:hAnsi="Times New Roman" w:cs="Times New Roman" w:hint="eastAsia"/>
        </w:rPr>
        <w:t>handleJobSubmitted</w:t>
      </w:r>
      <w:r>
        <w:rPr>
          <w:rFonts w:ascii="Times New Roman" w:hAnsi="Times New Roman" w:cs="Times New Roman" w:hint="eastAsia"/>
        </w:rPr>
        <w:t>。</w:t>
      </w:r>
      <w:r w:rsidR="005B60A0">
        <w:rPr>
          <w:rFonts w:ascii="Times New Roman" w:hAnsi="Times New Roman" w:cs="Times New Roman" w:hint="eastAsia"/>
        </w:rPr>
        <w:t>在该方法中，</w:t>
      </w:r>
      <w:r w:rsidR="005B60A0">
        <w:rPr>
          <w:rFonts w:ascii="Times New Roman" w:hAnsi="Times New Roman" w:cs="Times New Roman" w:hint="eastAsia"/>
        </w:rPr>
        <w:t>DAGScheduler</w:t>
      </w:r>
      <w:r w:rsidR="005B60A0">
        <w:rPr>
          <w:rFonts w:ascii="Times New Roman" w:hAnsi="Times New Roman" w:cs="Times New Roman" w:hint="eastAsia"/>
        </w:rPr>
        <w:t>为</w:t>
      </w:r>
      <w:r w:rsidR="005B60A0">
        <w:rPr>
          <w:rFonts w:ascii="Times New Roman" w:hAnsi="Times New Roman" w:cs="Times New Roman" w:hint="eastAsia"/>
        </w:rPr>
        <w:t>Job</w:t>
      </w:r>
      <w:r w:rsidR="005B60A0">
        <w:rPr>
          <w:rFonts w:ascii="Times New Roman" w:hAnsi="Times New Roman" w:cs="Times New Roman" w:hint="eastAsia"/>
        </w:rPr>
        <w:t>分割</w:t>
      </w:r>
      <w:r w:rsidR="005B60A0">
        <w:rPr>
          <w:rFonts w:ascii="Times New Roman" w:hAnsi="Times New Roman" w:cs="Times New Roman" w:hint="eastAsia"/>
        </w:rPr>
        <w:t>Stage</w:t>
      </w:r>
      <w:r w:rsidR="005B60A0">
        <w:rPr>
          <w:rFonts w:ascii="Times New Roman" w:hAnsi="Times New Roman" w:cs="Times New Roman" w:hint="eastAsia"/>
        </w:rPr>
        <w:t>，同时决定最佳的调度方案，生成</w:t>
      </w:r>
      <w:r w:rsidR="005B60A0">
        <w:rPr>
          <w:rFonts w:ascii="Times New Roman" w:hAnsi="Times New Roman" w:cs="Times New Roman" w:hint="eastAsia"/>
        </w:rPr>
        <w:t>TaskSet</w:t>
      </w:r>
      <w:r w:rsidR="005B60A0">
        <w:rPr>
          <w:rFonts w:ascii="Times New Roman" w:hAnsi="Times New Roman" w:cs="Times New Roman" w:hint="eastAsia"/>
        </w:rPr>
        <w:t>后，将其教给</w:t>
      </w:r>
      <w:r w:rsidR="005B60A0">
        <w:rPr>
          <w:rFonts w:ascii="Times New Roman" w:hAnsi="Times New Roman" w:cs="Times New Roman" w:hint="eastAsia"/>
        </w:rPr>
        <w:t>TaskScheduler</w:t>
      </w:r>
      <w:r w:rsidR="005B60A0">
        <w:rPr>
          <w:rFonts w:ascii="Times New Roman" w:hAnsi="Times New Roman" w:cs="Times New Roman" w:hint="eastAsia"/>
        </w:rPr>
        <w:t>，当遇到</w:t>
      </w:r>
      <w:r w:rsidR="005B60A0">
        <w:rPr>
          <w:rFonts w:ascii="Times New Roman" w:hAnsi="Times New Roman" w:cs="Times New Roman" w:hint="eastAsia"/>
        </w:rPr>
        <w:t>Stage Lost</w:t>
      </w:r>
      <w:r w:rsidR="005B60A0">
        <w:rPr>
          <w:rFonts w:ascii="Times New Roman" w:hAnsi="Times New Roman" w:cs="Times New Roman" w:hint="eastAsia"/>
        </w:rPr>
        <w:t>会重新提交</w:t>
      </w:r>
      <w:r w:rsidR="005B60A0">
        <w:rPr>
          <w:rFonts w:ascii="Times New Roman" w:hAnsi="Times New Roman" w:cs="Times New Roman" w:hint="eastAsia"/>
        </w:rPr>
        <w:t>Task</w:t>
      </w:r>
      <w:r w:rsidR="005B60A0">
        <w:rPr>
          <w:rFonts w:ascii="Times New Roman" w:hAnsi="Times New Roman" w:cs="Times New Roman" w:hint="eastAsia"/>
        </w:rPr>
        <w:t>。</w:t>
      </w:r>
    </w:p>
    <w:p w:rsidR="0011567F" w:rsidRDefault="00110274" w:rsidP="00907C0C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应用程序中，会拆分多个作业，对于多个作业的调度提供了两种调度策略：</w:t>
      </w:r>
      <w:r>
        <w:rPr>
          <w:rFonts w:ascii="Times New Roman" w:hAnsi="Times New Roman" w:cs="Times New Roman" w:hint="eastAsia"/>
        </w:rPr>
        <w:t>FIFO</w:t>
      </w:r>
      <w:r>
        <w:rPr>
          <w:rFonts w:ascii="Times New Roman" w:hAnsi="Times New Roman" w:cs="Times New Roman" w:hint="eastAsia"/>
        </w:rPr>
        <w:t>（默认）和</w:t>
      </w:r>
      <w:r>
        <w:rPr>
          <w:rFonts w:ascii="Times New Roman" w:hAnsi="Times New Roman" w:cs="Times New Roman" w:hint="eastAsia"/>
        </w:rPr>
        <w:t>FAIR</w:t>
      </w:r>
      <w:r>
        <w:rPr>
          <w:rFonts w:ascii="Times New Roman" w:hAnsi="Times New Roman" w:cs="Times New Roman" w:hint="eastAsia"/>
        </w:rPr>
        <w:t>模式。</w:t>
      </w:r>
    </w:p>
    <w:p w:rsidR="00AB2332" w:rsidRPr="003535A2" w:rsidRDefault="00871277" w:rsidP="003535A2">
      <w:pPr>
        <w:pStyle w:val="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3.Spark</w:t>
      </w:r>
      <w:r w:rsidR="00110274" w:rsidRPr="003535A2">
        <w:rPr>
          <w:rFonts w:ascii="Times New Roman" w:hAnsi="Times New Roman" w:cs="Times New Roman" w:hint="eastAsia"/>
          <w:sz w:val="24"/>
          <w:szCs w:val="24"/>
        </w:rPr>
        <w:t>划分调度</w:t>
      </w:r>
      <w:r w:rsidR="003535A2">
        <w:rPr>
          <w:rFonts w:ascii="Times New Roman" w:hAnsi="Times New Roman" w:cs="Times New Roman" w:hint="eastAsia"/>
          <w:sz w:val="24"/>
          <w:szCs w:val="24"/>
        </w:rPr>
        <w:t>Stag</w:t>
      </w:r>
      <w:r w:rsidR="00110274" w:rsidRPr="003535A2">
        <w:rPr>
          <w:rFonts w:ascii="Times New Roman" w:hAnsi="Times New Roman" w:cs="Times New Roman" w:hint="eastAsia"/>
          <w:sz w:val="24"/>
          <w:szCs w:val="24"/>
        </w:rPr>
        <w:t>e</w:t>
      </w:r>
    </w:p>
    <w:p w:rsidR="00AB2332" w:rsidRDefault="00907C0C" w:rsidP="00361D09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调度阶段的划分是由</w:t>
      </w:r>
      <w:r>
        <w:rPr>
          <w:rFonts w:ascii="Times New Roman" w:hAnsi="Times New Roman" w:cs="Times New Roman" w:hint="eastAsia"/>
        </w:rPr>
        <w:t>DAGScheduler</w:t>
      </w:r>
      <w:r>
        <w:rPr>
          <w:rFonts w:ascii="Times New Roman" w:hAnsi="Times New Roman" w:cs="Times New Roman" w:hint="eastAsia"/>
        </w:rPr>
        <w:t>实现的，</w:t>
      </w:r>
      <w:r>
        <w:rPr>
          <w:rFonts w:ascii="Times New Roman" w:hAnsi="Times New Roman" w:cs="Times New Roman" w:hint="eastAsia"/>
        </w:rPr>
        <w:t>DAGScheduler</w:t>
      </w:r>
      <w:r>
        <w:rPr>
          <w:rFonts w:ascii="Times New Roman" w:hAnsi="Times New Roman" w:cs="Times New Roman" w:hint="eastAsia"/>
        </w:rPr>
        <w:t>从最后一个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出发广度优先遍历整个依赖树</w:t>
      </w:r>
      <w:r w:rsidR="00361D09">
        <w:rPr>
          <w:rFonts w:ascii="Times New Roman" w:hAnsi="Times New Roman" w:cs="Times New Roman" w:hint="eastAsia"/>
        </w:rPr>
        <w:t>，从而划分调度阶段（以操作是否为宽依赖，</w:t>
      </w:r>
      <w:r w:rsidR="00361D09">
        <w:rPr>
          <w:rFonts w:ascii="Times New Roman" w:hAnsi="Times New Roman" w:cs="Times New Roman" w:hint="eastAsia"/>
        </w:rPr>
        <w:t>ShuffleDependency</w:t>
      </w:r>
      <w:r w:rsidR="00361D09">
        <w:rPr>
          <w:rFonts w:ascii="Times New Roman" w:hAnsi="Times New Roman" w:cs="Times New Roman" w:hint="eastAsia"/>
        </w:rPr>
        <w:t>进行），当某个</w:t>
      </w:r>
      <w:r w:rsidR="00361D09">
        <w:rPr>
          <w:rFonts w:ascii="Times New Roman" w:hAnsi="Times New Roman" w:cs="Times New Roman" w:hint="eastAsia"/>
        </w:rPr>
        <w:t>RDD</w:t>
      </w:r>
      <w:r w:rsidR="00361D09">
        <w:rPr>
          <w:rFonts w:ascii="Times New Roman" w:hAnsi="Times New Roman" w:cs="Times New Roman" w:hint="eastAsia"/>
        </w:rPr>
        <w:t>的操作时</w:t>
      </w:r>
      <w:r w:rsidR="00361D09">
        <w:rPr>
          <w:rFonts w:ascii="Times New Roman" w:hAnsi="Times New Roman" w:cs="Times New Roman" w:hint="eastAsia"/>
        </w:rPr>
        <w:t>Shuffle</w:t>
      </w:r>
      <w:r w:rsidR="00361D09">
        <w:rPr>
          <w:rFonts w:ascii="Times New Roman" w:hAnsi="Times New Roman" w:cs="Times New Roman" w:hint="eastAsia"/>
        </w:rPr>
        <w:t>时，以该</w:t>
      </w:r>
      <w:r w:rsidR="00361D09">
        <w:rPr>
          <w:rFonts w:ascii="Times New Roman" w:hAnsi="Times New Roman" w:cs="Times New Roman" w:hint="eastAsia"/>
        </w:rPr>
        <w:t>Shuffle</w:t>
      </w:r>
      <w:r w:rsidR="00361D09">
        <w:rPr>
          <w:rFonts w:ascii="Times New Roman" w:hAnsi="Times New Roman" w:cs="Times New Roman" w:hint="eastAsia"/>
        </w:rPr>
        <w:t>操作为界限划分前后两个调度阶段。</w:t>
      </w:r>
    </w:p>
    <w:p w:rsidR="00AB2332" w:rsidRDefault="00B93D2E" w:rsidP="00E8652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代码的实现是在</w:t>
      </w:r>
      <w:r>
        <w:rPr>
          <w:rFonts w:ascii="Times New Roman" w:hAnsi="Times New Roman" w:cs="Times New Roman" w:hint="eastAsia"/>
        </w:rPr>
        <w:t>DAGSchedul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handleJobSubmitted</w:t>
      </w:r>
      <w:r>
        <w:rPr>
          <w:rFonts w:ascii="Times New Roman" w:hAnsi="Times New Roman" w:cs="Times New Roman" w:hint="eastAsia"/>
        </w:rPr>
        <w:t>方法中根据最后一个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生成</w:t>
      </w:r>
      <w:r>
        <w:rPr>
          <w:rFonts w:ascii="Times New Roman" w:hAnsi="Times New Roman" w:cs="Times New Roman" w:hint="eastAsia"/>
        </w:rPr>
        <w:t>ResultStage</w:t>
      </w:r>
      <w:r>
        <w:rPr>
          <w:rFonts w:ascii="Times New Roman" w:hAnsi="Times New Roman" w:cs="Times New Roman" w:hint="eastAsia"/>
        </w:rPr>
        <w:t>开始，具体的方式是从</w:t>
      </w:r>
      <w:r>
        <w:rPr>
          <w:rFonts w:ascii="Times New Roman" w:hAnsi="Times New Roman" w:cs="Times New Roman" w:hint="eastAsia"/>
        </w:rPr>
        <w:t>finalRDD</w:t>
      </w: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getParentStages</w:t>
      </w:r>
      <w:r>
        <w:rPr>
          <w:rFonts w:ascii="Times New Roman" w:hAnsi="Times New Roman" w:cs="Times New Roman" w:hint="eastAsia"/>
        </w:rPr>
        <w:t>方法中找出其依赖的</w:t>
      </w:r>
      <w:r>
        <w:rPr>
          <w:rFonts w:ascii="Times New Roman" w:hAnsi="Times New Roman" w:cs="Times New Roman" w:hint="eastAsia"/>
        </w:rPr>
        <w:t>parents RDD</w:t>
      </w:r>
      <w:r>
        <w:rPr>
          <w:rFonts w:ascii="Times New Roman" w:hAnsi="Times New Roman" w:cs="Times New Roman" w:hint="eastAsia"/>
        </w:rPr>
        <w:t>是否存在</w:t>
      </w:r>
      <w:r>
        <w:rPr>
          <w:rFonts w:ascii="Times New Roman" w:hAnsi="Times New Roman" w:cs="Times New Roman" w:hint="eastAsia"/>
        </w:rPr>
        <w:t>shuffle</w:t>
      </w:r>
      <w:r>
        <w:rPr>
          <w:rFonts w:ascii="Times New Roman" w:hAnsi="Times New Roman" w:cs="Times New Roman" w:hint="eastAsia"/>
        </w:rPr>
        <w:t>操作，如果没有存在</w:t>
      </w:r>
      <w:r>
        <w:rPr>
          <w:rFonts w:ascii="Times New Roman" w:hAnsi="Times New Roman" w:cs="Times New Roman" w:hint="eastAsia"/>
        </w:rPr>
        <w:t>Shuffle</w:t>
      </w:r>
      <w:r>
        <w:rPr>
          <w:rFonts w:ascii="Times New Roman" w:hAnsi="Times New Roman" w:cs="Times New Roman" w:hint="eastAsia"/>
        </w:rPr>
        <w:t>操作，则本次作业仅有一个</w:t>
      </w:r>
      <w:r>
        <w:rPr>
          <w:rFonts w:ascii="Times New Roman" w:hAnsi="Times New Roman" w:cs="Times New Roman" w:hint="eastAsia"/>
        </w:rPr>
        <w:t>ResultStage</w:t>
      </w:r>
      <w:r>
        <w:rPr>
          <w:rFonts w:ascii="Times New Roman" w:hAnsi="Times New Roman" w:cs="Times New Roman" w:hint="eastAsia"/>
        </w:rPr>
        <w:t>，该</w:t>
      </w:r>
      <w:r>
        <w:rPr>
          <w:rFonts w:ascii="Times New Roman" w:hAnsi="Times New Roman" w:cs="Times New Roman" w:hint="eastAsia"/>
        </w:rPr>
        <w:t>ResultStage</w:t>
      </w:r>
      <w:r>
        <w:rPr>
          <w:rFonts w:ascii="Times New Roman" w:hAnsi="Times New Roman" w:cs="Times New Roman" w:hint="eastAsia"/>
        </w:rPr>
        <w:t>不存在父调度节点。如果存在</w:t>
      </w:r>
      <w:r>
        <w:rPr>
          <w:rFonts w:ascii="Times New Roman" w:hAnsi="Times New Roman" w:cs="Times New Roman" w:hint="eastAsia"/>
        </w:rPr>
        <w:t>Shuffle</w:t>
      </w:r>
      <w:r>
        <w:rPr>
          <w:rFonts w:ascii="Times New Roman" w:hAnsi="Times New Roman" w:cs="Times New Roman" w:hint="eastAsia"/>
        </w:rPr>
        <w:t>操作，则本次作业存在一个</w:t>
      </w:r>
      <w:r>
        <w:rPr>
          <w:rFonts w:ascii="Times New Roman" w:hAnsi="Times New Roman" w:cs="Times New Roman" w:hint="eastAsia"/>
        </w:rPr>
        <w:t>ResultStage</w:t>
      </w:r>
      <w:r>
        <w:rPr>
          <w:rFonts w:ascii="Times New Roman" w:hAnsi="Times New Roman" w:cs="Times New Roman" w:hint="eastAsia"/>
        </w:rPr>
        <w:t>和至少一个</w:t>
      </w:r>
      <w:r>
        <w:rPr>
          <w:rFonts w:ascii="Times New Roman" w:hAnsi="Times New Roman" w:cs="Times New Roman" w:hint="eastAsia"/>
        </w:rPr>
        <w:t>ShuffleMapStage,</w:t>
      </w:r>
      <w:r>
        <w:rPr>
          <w:rFonts w:ascii="Times New Roman" w:hAnsi="Times New Roman" w:cs="Times New Roman" w:hint="eastAsia"/>
        </w:rPr>
        <w:t>则该</w:t>
      </w:r>
      <w:r>
        <w:rPr>
          <w:rFonts w:ascii="Times New Roman" w:hAnsi="Times New Roman" w:cs="Times New Roman" w:hint="eastAsia"/>
        </w:rPr>
        <w:t>ResultStage</w:t>
      </w:r>
      <w:r>
        <w:rPr>
          <w:rFonts w:ascii="Times New Roman" w:hAnsi="Times New Roman" w:cs="Times New Roman" w:hint="eastAsia"/>
        </w:rPr>
        <w:t>存在父调度节点，代码如下：</w:t>
      </w:r>
    </w:p>
    <w:p w:rsidR="002C3AB3" w:rsidRPr="002C3AB3" w:rsidRDefault="002C3AB3" w:rsidP="002C3A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3A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[scheduler] def handleJobSubmitted(jobId: Int,</w:t>
      </w:r>
    </w:p>
    <w:p w:rsidR="002C3AB3" w:rsidRPr="002C3AB3" w:rsidRDefault="002C3AB3" w:rsidP="002C3A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3A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inalRDD: RDD[_],</w:t>
      </w:r>
    </w:p>
    <w:p w:rsidR="002C3AB3" w:rsidRPr="002C3AB3" w:rsidRDefault="002C3AB3" w:rsidP="002C3A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3A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unc: (TaskContext, Iterator[_]) =&gt; _,</w:t>
      </w:r>
    </w:p>
    <w:p w:rsidR="002C3AB3" w:rsidRPr="002C3AB3" w:rsidRDefault="002C3AB3" w:rsidP="002C3A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3A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partitions: Array[Int],</w:t>
      </w:r>
    </w:p>
    <w:p w:rsidR="002C3AB3" w:rsidRPr="002C3AB3" w:rsidRDefault="002C3AB3" w:rsidP="002C3A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3A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llSite: CallSite,</w:t>
      </w:r>
    </w:p>
    <w:p w:rsidR="002C3AB3" w:rsidRPr="002C3AB3" w:rsidRDefault="002C3AB3" w:rsidP="002C3A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3A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listener: JobListener,</w:t>
      </w:r>
    </w:p>
    <w:p w:rsidR="002C3AB3" w:rsidRPr="002C3AB3" w:rsidRDefault="002C3AB3" w:rsidP="002C3A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3A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properties: Properties) {</w:t>
      </w:r>
    </w:p>
    <w:p w:rsidR="002C3AB3" w:rsidRPr="002C3AB3" w:rsidRDefault="002C3AB3" w:rsidP="002C3A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3A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r finalStage: ResultStage = null</w:t>
      </w:r>
    </w:p>
    <w:p w:rsidR="002C3AB3" w:rsidRPr="002C3AB3" w:rsidRDefault="002C3AB3" w:rsidP="002C3A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3A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2C3AB3" w:rsidRPr="002C3AB3" w:rsidRDefault="002C3AB3" w:rsidP="002C3A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3A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inalStage = createResultStage(finalRDD, func, partitions, jobId, callSite)</w:t>
      </w:r>
    </w:p>
    <w:p w:rsidR="002C3AB3" w:rsidRPr="007A6BAF" w:rsidRDefault="002C3AB3" w:rsidP="007A6BA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3A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</w:t>
      </w:r>
    </w:p>
    <w:p w:rsidR="002C3AB3" w:rsidRPr="002C3AB3" w:rsidRDefault="002C3AB3" w:rsidP="002C3A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3A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job = new ActiveJob(jobId, finalStage, callSite, listener, properties)</w:t>
      </w:r>
    </w:p>
    <w:p w:rsidR="002C3AB3" w:rsidRPr="007A6BAF" w:rsidRDefault="007A6BAF" w:rsidP="007A6BA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learCacheLocs()</w:t>
      </w:r>
    </w:p>
    <w:p w:rsidR="002C3AB3" w:rsidRPr="002C3AB3" w:rsidRDefault="002C3AB3" w:rsidP="002C3A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3A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jobSubmissionTime = clock.getTimeMillis()</w:t>
      </w:r>
    </w:p>
    <w:p w:rsidR="002C3AB3" w:rsidRPr="002C3AB3" w:rsidRDefault="002C3AB3" w:rsidP="002C3A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3A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jobIdToActiveJob(jobId) = job</w:t>
      </w:r>
    </w:p>
    <w:p w:rsidR="002C3AB3" w:rsidRPr="002C3AB3" w:rsidRDefault="002C3AB3" w:rsidP="002C3A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3A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ctiveJobs += job</w:t>
      </w:r>
    </w:p>
    <w:p w:rsidR="002C3AB3" w:rsidRPr="002C3AB3" w:rsidRDefault="002C3AB3" w:rsidP="002C3A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3A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inalStage.setActiveJob(job)</w:t>
      </w:r>
    </w:p>
    <w:p w:rsidR="002C3AB3" w:rsidRPr="002C3AB3" w:rsidRDefault="002C3AB3" w:rsidP="002C3A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3A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tageIds = jobIdToStageIds(jobId).toArray</w:t>
      </w:r>
    </w:p>
    <w:p w:rsidR="002C3AB3" w:rsidRPr="002C3AB3" w:rsidRDefault="002C3AB3" w:rsidP="002C3A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3A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tageInfos = stageIds.flatMap(id =&gt; stageIdToStage.get(id).map(_.latestInfo))</w:t>
      </w:r>
    </w:p>
    <w:p w:rsidR="002C3AB3" w:rsidRPr="002C3AB3" w:rsidRDefault="002C3AB3" w:rsidP="002C3A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3A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listenerBus.post(</w:t>
      </w:r>
    </w:p>
    <w:p w:rsidR="002C3AB3" w:rsidRPr="002C3AB3" w:rsidRDefault="002C3AB3" w:rsidP="002C3A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3A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parkListenerJobStart(job.jobId, jobSubmissionTime, stageInfos, properties))</w:t>
      </w:r>
    </w:p>
    <w:p w:rsidR="00B93D2E" w:rsidRPr="007A6BAF" w:rsidRDefault="002C3AB3" w:rsidP="007A6BA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C3A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ubmitStage(finalStage)</w:t>
      </w:r>
      <w:r w:rsidRPr="007A6BA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B93D2E" w:rsidRDefault="00B93D2E" w:rsidP="00E8652F">
      <w:pPr>
        <w:rPr>
          <w:rFonts w:ascii="Times New Roman" w:hAnsi="Times New Roman" w:cs="Times New Roman"/>
        </w:rPr>
      </w:pPr>
    </w:p>
    <w:p w:rsidR="00B93D2E" w:rsidRDefault="000A0CEA" w:rsidP="00E8652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在上面的代码中，把</w:t>
      </w:r>
      <w:r>
        <w:rPr>
          <w:rFonts w:ascii="Times New Roman" w:hAnsi="Times New Roman" w:cs="Times New Roman" w:hint="eastAsia"/>
        </w:rPr>
        <w:t>final RDD</w:t>
      </w:r>
      <w:r>
        <w:rPr>
          <w:rFonts w:ascii="Times New Roman" w:hAnsi="Times New Roman" w:cs="Times New Roman" w:hint="eastAsia"/>
        </w:rPr>
        <w:t>传入</w:t>
      </w:r>
      <w:r>
        <w:rPr>
          <w:rFonts w:ascii="Times New Roman" w:hAnsi="Times New Roman" w:cs="Times New Roman" w:hint="eastAsia"/>
        </w:rPr>
        <w:t>createResultStage</w:t>
      </w:r>
      <w:r>
        <w:rPr>
          <w:rFonts w:ascii="Times New Roman" w:hAnsi="Times New Roman" w:cs="Times New Roman" w:hint="eastAsia"/>
        </w:rPr>
        <w:t>方法中，该方法调用</w:t>
      </w:r>
      <w:r>
        <w:rPr>
          <w:rFonts w:ascii="Times New Roman" w:hAnsi="Times New Roman" w:cs="Times New Roman" w:hint="eastAsia"/>
        </w:rPr>
        <w:t>getOrCreateParent</w:t>
      </w:r>
    </w:p>
    <w:p w:rsidR="000A0CEA" w:rsidRDefault="000A0CEA" w:rsidP="00E8652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tages</w:t>
      </w:r>
      <w:r>
        <w:rPr>
          <w:rFonts w:ascii="Times New Roman" w:hAnsi="Times New Roman" w:cs="Times New Roman" w:hint="eastAsia"/>
        </w:rPr>
        <w:t>，生成</w:t>
      </w:r>
      <w:r>
        <w:rPr>
          <w:rFonts w:ascii="Times New Roman" w:hAnsi="Times New Roman" w:cs="Times New Roman" w:hint="eastAsia"/>
        </w:rPr>
        <w:t>finalStage</w:t>
      </w:r>
      <w:r>
        <w:rPr>
          <w:rFonts w:ascii="Times New Roman" w:hAnsi="Times New Roman" w:cs="Times New Roman" w:hint="eastAsia"/>
        </w:rPr>
        <w:t>，</w:t>
      </w:r>
    </w:p>
    <w:p w:rsidR="000A0CEA" w:rsidRPr="000A0CEA" w:rsidRDefault="000A0CEA" w:rsidP="000A0CE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A0CE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getOrCreateParentStages(rdd: RDD[_], firstJobId: Int): List[Stage] = {</w:t>
      </w:r>
    </w:p>
    <w:p w:rsidR="000A0CEA" w:rsidRPr="000A0CEA" w:rsidRDefault="000A0CEA" w:rsidP="000A0CE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A0CE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getShuffleDependencies(rdd).map { shuffleDep =&gt;</w:t>
      </w:r>
    </w:p>
    <w:p w:rsidR="000A0CEA" w:rsidRPr="000A0CEA" w:rsidRDefault="000A0CEA" w:rsidP="000A0CE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A0CE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getOrCreateShuffleMapStage(shuffleDep, firstJobId)</w:t>
      </w:r>
    </w:p>
    <w:p w:rsidR="000A0CEA" w:rsidRPr="000A0CEA" w:rsidRDefault="000A0CEA" w:rsidP="000A0CE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A0CE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.toList</w:t>
      </w:r>
    </w:p>
    <w:p w:rsidR="00B93D2E" w:rsidRPr="000A0CEA" w:rsidRDefault="000A0CEA" w:rsidP="000A0CE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A0CE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0A0CEA" w:rsidRDefault="000A0CEA" w:rsidP="002B38BF">
      <w:pPr>
        <w:ind w:firstLineChars="300" w:firstLine="63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当</w:t>
      </w:r>
      <w:r>
        <w:rPr>
          <w:rFonts w:ascii="Times New Roman" w:hAnsi="Times New Roman" w:cs="Times New Roman" w:hint="eastAsia"/>
        </w:rPr>
        <w:t>final RDD</w:t>
      </w:r>
      <w:r>
        <w:rPr>
          <w:rFonts w:ascii="Times New Roman" w:hAnsi="Times New Roman" w:cs="Times New Roman" w:hint="eastAsia"/>
        </w:rPr>
        <w:t>存在父调度阶段，需要从</w:t>
      </w:r>
      <w:r>
        <w:rPr>
          <w:rFonts w:ascii="Times New Roman" w:hAnsi="Times New Roman" w:cs="Times New Roman" w:hint="eastAsia"/>
        </w:rPr>
        <w:t>Shuffle</w:t>
      </w:r>
      <w:r>
        <w:rPr>
          <w:rFonts w:ascii="Times New Roman" w:hAnsi="Times New Roman" w:cs="Times New Roman" w:hint="eastAsia"/>
        </w:rPr>
        <w:t>操作的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往前遍历，找到所有的</w:t>
      </w:r>
      <w:r>
        <w:rPr>
          <w:rFonts w:ascii="Times New Roman" w:hAnsi="Times New Roman" w:cs="Times New Roman" w:hint="eastAsia"/>
        </w:rPr>
        <w:t>ShuffleMapStage</w:t>
      </w:r>
      <w:r>
        <w:rPr>
          <w:rFonts w:ascii="Times New Roman" w:hAnsi="Times New Roman" w:cs="Times New Roman" w:hint="eastAsia"/>
        </w:rPr>
        <w:t>，这是</w:t>
      </w:r>
      <w:r>
        <w:rPr>
          <w:rFonts w:ascii="Times New Roman" w:hAnsi="Times New Roman" w:cs="Times New Roman" w:hint="eastAsia"/>
        </w:rPr>
        <w:t>Stage</w:t>
      </w:r>
      <w:r>
        <w:rPr>
          <w:rFonts w:ascii="Times New Roman" w:hAnsi="Times New Roman" w:cs="Times New Roman" w:hint="eastAsia"/>
        </w:rPr>
        <w:t>划分的最关键部分，</w:t>
      </w:r>
      <w:r w:rsidR="00AA1B05">
        <w:rPr>
          <w:rFonts w:ascii="Times New Roman" w:hAnsi="Times New Roman" w:cs="Times New Roman" w:hint="eastAsia"/>
        </w:rPr>
        <w:t>先调用</w:t>
      </w:r>
      <w:r>
        <w:rPr>
          <w:rFonts w:ascii="Times New Roman" w:hAnsi="Times New Roman" w:cs="Times New Roman" w:hint="eastAsia"/>
        </w:rPr>
        <w:t>getShuffleDependencies</w:t>
      </w:r>
      <w:r w:rsidR="00AA1B05"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如下：</w:t>
      </w:r>
    </w:p>
    <w:p w:rsidR="002B38BF" w:rsidRPr="002B38BF" w:rsidRDefault="002B38BF" w:rsidP="002B38B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B38B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[scheduler] def getShuffleDependencies(</w:t>
      </w:r>
    </w:p>
    <w:p w:rsidR="002B38BF" w:rsidRPr="002B38BF" w:rsidRDefault="002B38BF" w:rsidP="002B38B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B38B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dd: RDD[_]): HashSet[ShuffleDependency[_, _, _]] = {</w:t>
      </w:r>
    </w:p>
    <w:p w:rsidR="002B38BF" w:rsidRPr="002B38BF" w:rsidRDefault="002B38BF" w:rsidP="002B38B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B38B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parents = new HashSet[ShuffleDependency[_, _, _]]</w:t>
      </w:r>
    </w:p>
    <w:p w:rsidR="002B38BF" w:rsidRPr="002B38BF" w:rsidRDefault="002B38BF" w:rsidP="002B38B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B38B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visited = new HashSet[RDD[_]]</w:t>
      </w:r>
    </w:p>
    <w:p w:rsidR="002B38BF" w:rsidRPr="002B38BF" w:rsidRDefault="002B38BF" w:rsidP="002B38B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B38B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waitingForVisit = new ArrayStack[RDD[_]]</w:t>
      </w:r>
    </w:p>
    <w:p w:rsidR="002B38BF" w:rsidRPr="002B38BF" w:rsidRDefault="002B38BF" w:rsidP="002B38B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B38B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waitingForVisit.push(rdd)</w:t>
      </w:r>
    </w:p>
    <w:p w:rsidR="002B38BF" w:rsidRPr="002B38BF" w:rsidRDefault="002B38BF" w:rsidP="002B38B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B38B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while (waitingForVisit.nonEmpty) {</w:t>
      </w:r>
    </w:p>
    <w:p w:rsidR="002B38BF" w:rsidRPr="002B38BF" w:rsidRDefault="002B38BF" w:rsidP="002B38B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B38B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toVisit = waitingForVisit.pop()</w:t>
      </w:r>
    </w:p>
    <w:p w:rsidR="002B38BF" w:rsidRPr="002B38BF" w:rsidRDefault="002B38BF" w:rsidP="002B38B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B38B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!visited(toVisit)) {</w:t>
      </w:r>
    </w:p>
    <w:p w:rsidR="002B38BF" w:rsidRPr="002B38BF" w:rsidRDefault="002B38BF" w:rsidP="002B38B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B38B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isited += toVisit</w:t>
      </w:r>
    </w:p>
    <w:p w:rsidR="002B38BF" w:rsidRPr="002B38BF" w:rsidRDefault="002B38BF" w:rsidP="002B38B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B38B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oVisit.dependencies.foreach {</w:t>
      </w:r>
    </w:p>
    <w:p w:rsidR="002B38BF" w:rsidRPr="002B38BF" w:rsidRDefault="002B38BF" w:rsidP="002B38B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B38B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ase shuffleDep: ShuffleDependency[_, _, _] =&gt;</w:t>
      </w:r>
    </w:p>
    <w:p w:rsidR="002B38BF" w:rsidRPr="002B38BF" w:rsidRDefault="002B38BF" w:rsidP="002B38B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B38B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parents += shuffleDep</w:t>
      </w:r>
    </w:p>
    <w:p w:rsidR="002B38BF" w:rsidRPr="002B38BF" w:rsidRDefault="002B38BF" w:rsidP="002B38B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B38B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ase dependency =&gt;</w:t>
      </w:r>
    </w:p>
    <w:p w:rsidR="002B38BF" w:rsidRPr="002B38BF" w:rsidRDefault="002B38BF" w:rsidP="002B38B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B38B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waitingForVisit.push(dependency.rdd)</w:t>
      </w:r>
    </w:p>
    <w:p w:rsidR="002B38BF" w:rsidRPr="002B38BF" w:rsidRDefault="002B38BF" w:rsidP="002B38B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B38B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2B38BF" w:rsidRPr="002B38BF" w:rsidRDefault="002B38BF" w:rsidP="002B38B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B38B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2B38BF" w:rsidRPr="002B38BF" w:rsidRDefault="002B38BF" w:rsidP="002B38B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B38B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2B38BF" w:rsidRPr="002B38BF" w:rsidRDefault="002B38BF" w:rsidP="002B38B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B38B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parents</w:t>
      </w:r>
    </w:p>
    <w:p w:rsidR="000A0CEA" w:rsidRPr="002B38BF" w:rsidRDefault="002B38BF" w:rsidP="002B38B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B38B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B93D2E" w:rsidRDefault="00B93D2E" w:rsidP="00E8652F">
      <w:pPr>
        <w:rPr>
          <w:rFonts w:ascii="Times New Roman" w:hAnsi="Times New Roman" w:cs="Times New Roman"/>
        </w:rPr>
      </w:pPr>
    </w:p>
    <w:p w:rsidR="00AA1B05" w:rsidRDefault="00AA1B05" w:rsidP="00AA1B05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获取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的所有</w:t>
      </w:r>
      <w:r>
        <w:rPr>
          <w:rFonts w:ascii="Times New Roman" w:hAnsi="Times New Roman" w:cs="Times New Roman" w:hint="eastAsia"/>
        </w:rPr>
        <w:t>ShuffleDependencies</w:t>
      </w:r>
      <w:r>
        <w:rPr>
          <w:rFonts w:ascii="Times New Roman" w:hAnsi="Times New Roman" w:cs="Times New Roman" w:hint="eastAsia"/>
        </w:rPr>
        <w:t>，然后根据</w:t>
      </w:r>
      <w:r>
        <w:rPr>
          <w:rFonts w:ascii="Times New Roman" w:hAnsi="Times New Roman" w:cs="Times New Roman" w:hint="eastAsia"/>
        </w:rPr>
        <w:t>ShuffleDependencies</w:t>
      </w:r>
      <w:r>
        <w:rPr>
          <w:rFonts w:ascii="Times New Roman" w:hAnsi="Times New Roman" w:cs="Times New Roman" w:hint="eastAsia"/>
        </w:rPr>
        <w:t>，调用</w:t>
      </w:r>
      <w:r>
        <w:rPr>
          <w:rFonts w:ascii="Times New Roman" w:hAnsi="Times New Roman" w:cs="Times New Roman" w:hint="eastAsia"/>
        </w:rPr>
        <w:t>getOrCreateShuffleMapStage</w:t>
      </w:r>
      <w:r>
        <w:rPr>
          <w:rFonts w:ascii="Times New Roman" w:hAnsi="Times New Roman" w:cs="Times New Roman" w:hint="eastAsia"/>
        </w:rPr>
        <w:t>找到所有的</w:t>
      </w:r>
      <w:r>
        <w:rPr>
          <w:rFonts w:ascii="Times New Roman" w:hAnsi="Times New Roman" w:cs="Times New Roman" w:hint="eastAsia"/>
        </w:rPr>
        <w:t>ShuffleStage</w:t>
      </w:r>
      <w:r>
        <w:rPr>
          <w:rFonts w:ascii="Times New Roman" w:hAnsi="Times New Roman" w:cs="Times New Roman" w:hint="eastAsia"/>
        </w:rPr>
        <w:t>：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getOrCreateShuffleMapStage(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huffleDep: ShuffleDependency[_, _, _],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irstJobId: Int): ShuffleMapStage = {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huffleIdToMapStage.get(shuffleDep.shuffleId) match {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Some(stage) =&gt;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tage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None =&gt;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getMissingAncestorShuffleDependencies(shuffleDep.rdd).foreach { dep =&gt;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if (!shuffleIdToMapStage.contains(dep.shuffleId)) {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reateShuffleMapStage(dep, firstJobId)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}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}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reateShuffleMapStage(shuffleDep, firstJobId)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B93D2E" w:rsidRDefault="00B93D2E" w:rsidP="00E8652F">
      <w:pPr>
        <w:rPr>
          <w:rFonts w:ascii="Times New Roman" w:hAnsi="Times New Roman" w:cs="Times New Roman"/>
        </w:rPr>
      </w:pPr>
    </w:p>
    <w:p w:rsidR="00AA1B05" w:rsidRDefault="00AA1B05" w:rsidP="00E8652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获取到</w:t>
      </w:r>
      <w:r>
        <w:rPr>
          <w:rFonts w:ascii="Times New Roman" w:hAnsi="Times New Roman" w:cs="Times New Roman" w:hint="eastAsia"/>
        </w:rPr>
        <w:t>ShuffleDependecy</w:t>
      </w:r>
      <w:r>
        <w:rPr>
          <w:rFonts w:ascii="Times New Roman" w:hAnsi="Times New Roman" w:cs="Times New Roman" w:hint="eastAsia"/>
        </w:rPr>
        <w:t>后，调用</w:t>
      </w:r>
      <w:r>
        <w:rPr>
          <w:rFonts w:ascii="Times New Roman" w:hAnsi="Times New Roman" w:cs="Times New Roman" w:hint="eastAsia"/>
        </w:rPr>
        <w:t>createShuffleMapStage</w:t>
      </w:r>
      <w:r>
        <w:rPr>
          <w:rFonts w:ascii="Times New Roman" w:hAnsi="Times New Roman" w:cs="Times New Roman" w:hint="eastAsia"/>
        </w:rPr>
        <w:t>创建</w:t>
      </w:r>
      <w:r>
        <w:rPr>
          <w:rFonts w:ascii="Times New Roman" w:hAnsi="Times New Roman" w:cs="Times New Roman" w:hint="eastAsia"/>
        </w:rPr>
        <w:t>ShuffleMapStage</w:t>
      </w:r>
      <w:r>
        <w:rPr>
          <w:rFonts w:ascii="Times New Roman" w:hAnsi="Times New Roman" w:cs="Times New Roman" w:hint="eastAsia"/>
        </w:rPr>
        <w:t>：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createShuffleMapStage(shuffleDep: ShuffleDependency[_, _, _], jobId: Int): ShuffleMapStage = {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rdd = shuffleDep.rdd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numTasks = rdd.partitions.length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parents = getOrCreateParentStages(rdd, jobId)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id = nextStageId.getAndIncrement()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tage = new ShuffleMapStage(</w:t>
      </w:r>
    </w:p>
    <w:p w:rsidR="00AA1B05" w:rsidRPr="005474CE" w:rsidRDefault="00AA1B05" w:rsidP="005474C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d, rdd, numTasks, parents, jobId, rdd.creationSite</w:t>
      </w:r>
      <w:r w:rsidR="005474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, shuffleDep, mapOutputTracker)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tageIdToStage(id) = stage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huffleIdToMapStage(shuffleDep.shuffleId) = stage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updateJobIdStageIdMaps(jobId, stage)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!mapOutputTracker.containsShuffle(shuffleDep.shuffleId)) {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apOutputTracker.registerShuffle(shuffleDep.shuffleId, rdd.partitions.length)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tage</w:t>
      </w:r>
    </w:p>
    <w:p w:rsidR="00AA1B05" w:rsidRPr="00AA1B05" w:rsidRDefault="00AA1B05" w:rsidP="00AA1B0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A1B0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AA1B05" w:rsidRDefault="005474CE" w:rsidP="00E8652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当所有的调度阶段划分以后，这些调度节点建立了依赖关系。该依赖关系通过调度</w:t>
      </w:r>
      <w:r>
        <w:rPr>
          <w:rFonts w:ascii="Times New Roman" w:hAnsi="Times New Roman" w:cs="Times New Roman" w:hint="eastAsia"/>
        </w:rPr>
        <w:t>Stage</w:t>
      </w:r>
      <w:r>
        <w:rPr>
          <w:rFonts w:ascii="Times New Roman" w:hAnsi="Times New Roman" w:cs="Times New Roman" w:hint="eastAsia"/>
        </w:rPr>
        <w:t>其中的属性</w:t>
      </w:r>
      <w:r>
        <w:rPr>
          <w:rFonts w:ascii="Times New Roman" w:hAnsi="Times New Roman" w:cs="Times New Roman" w:hint="eastAsia"/>
        </w:rPr>
        <w:t>parents:List[Stage]</w:t>
      </w:r>
      <w:r>
        <w:rPr>
          <w:rFonts w:ascii="Times New Roman" w:hAnsi="Times New Roman" w:cs="Times New Roman" w:hint="eastAsia"/>
        </w:rPr>
        <w:t>来定义，通过该属性可以获取当前阶段所有祖先阶段，可以根据这些信息按提交调度阶段进行。</w:t>
      </w:r>
    </w:p>
    <w:p w:rsidR="00AA1B05" w:rsidRDefault="00C27064" w:rsidP="00C27064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下图为</w:t>
      </w:r>
      <w:r>
        <w:rPr>
          <w:rFonts w:ascii="Times New Roman" w:hAnsi="Times New Roman" w:cs="Times New Roman" w:hint="eastAsia"/>
        </w:rPr>
        <w:t>Stage</w:t>
      </w:r>
      <w:r>
        <w:rPr>
          <w:rFonts w:ascii="Times New Roman" w:hAnsi="Times New Roman" w:cs="Times New Roman" w:hint="eastAsia"/>
        </w:rPr>
        <w:t>划分的例子，有</w:t>
      </w:r>
      <w:r>
        <w:rPr>
          <w:rFonts w:ascii="Times New Roman" w:hAnsi="Times New Roman" w:cs="Times New Roman" w:hint="eastAsia"/>
        </w:rPr>
        <w:t>7</w:t>
      </w:r>
      <w:r>
        <w:rPr>
          <w:rFonts w:ascii="Times New Roman" w:hAnsi="Times New Roman" w:cs="Times New Roman" w:hint="eastAsia"/>
        </w:rPr>
        <w:t>个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，分布式</w:t>
      </w:r>
      <w:r>
        <w:rPr>
          <w:rFonts w:ascii="Times New Roman" w:hAnsi="Times New Roman" w:cs="Times New Roman" w:hint="eastAsia"/>
        </w:rPr>
        <w:t>rddA-rddG</w:t>
      </w:r>
      <w:r>
        <w:rPr>
          <w:rFonts w:ascii="Times New Roman" w:hAnsi="Times New Roman" w:cs="Times New Roman" w:hint="eastAsia"/>
        </w:rPr>
        <w:t>，之间有</w:t>
      </w: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 w:hint="eastAsia"/>
        </w:rPr>
        <w:t>个操作，划分调度的详细步骤如下：</w:t>
      </w:r>
    </w:p>
    <w:p w:rsidR="00C27064" w:rsidRDefault="00E76D94" w:rsidP="00C27064">
      <w:pPr>
        <w:jc w:val="center"/>
        <w:rPr>
          <w:rFonts w:ascii="Times New Roman" w:hAnsi="Times New Roman" w:cs="Times New Roman"/>
        </w:rPr>
      </w:pPr>
      <w:r>
        <w:object w:dxaOrig="8332" w:dyaOrig="3343">
          <v:shape id="_x0000_i1027" type="#_x0000_t75" style="width:416.45pt;height:166.7pt" o:ole="">
            <v:imagedata r:id="rId13" o:title=""/>
          </v:shape>
          <o:OLEObject Type="Embed" ProgID="Visio.Drawing.11" ShapeID="_x0000_i1027" DrawAspect="Content" ObjectID="_1570019588" r:id="rId14"/>
        </w:object>
      </w:r>
    </w:p>
    <w:p w:rsidR="00AA1B05" w:rsidRDefault="00C27064" w:rsidP="00C27064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SparkContext</w:t>
      </w:r>
      <w:r>
        <w:rPr>
          <w:rFonts w:ascii="Times New Roman" w:hAnsi="Times New Roman" w:cs="Times New Roman" w:hint="eastAsia"/>
        </w:rPr>
        <w:t>中提交运行时，会调用</w:t>
      </w:r>
      <w:r>
        <w:rPr>
          <w:rFonts w:ascii="Times New Roman" w:hAnsi="Times New Roman" w:cs="Times New Roman" w:hint="eastAsia"/>
        </w:rPr>
        <w:t>DAGSchedul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handleJobSubmitted</w:t>
      </w:r>
      <w:r>
        <w:rPr>
          <w:rFonts w:ascii="Times New Roman" w:hAnsi="Times New Roman" w:cs="Times New Roman" w:hint="eastAsia"/>
        </w:rPr>
        <w:t>进行处理，在该方法中会找到最后一个</w:t>
      </w:r>
      <w:r>
        <w:rPr>
          <w:rFonts w:ascii="Times New Roman" w:hAnsi="Times New Roman" w:cs="Times New Roman" w:hint="eastAsia"/>
        </w:rPr>
        <w:t>RDD(</w:t>
      </w:r>
      <w:r>
        <w:rPr>
          <w:rFonts w:ascii="Times New Roman" w:hAnsi="Times New Roman" w:cs="Times New Roman" w:hint="eastAsia"/>
        </w:rPr>
        <w:t>即</w:t>
      </w:r>
      <w:r>
        <w:rPr>
          <w:rFonts w:ascii="Times New Roman" w:hAnsi="Times New Roman" w:cs="Times New Roman" w:hint="eastAsia"/>
        </w:rPr>
        <w:t>rddG)</w:t>
      </w:r>
      <w:r>
        <w:rPr>
          <w:rFonts w:ascii="Times New Roman" w:hAnsi="Times New Roman" w:cs="Times New Roman" w:hint="eastAsia"/>
        </w:rPr>
        <w:t>，并调用</w:t>
      </w:r>
      <w:r>
        <w:rPr>
          <w:rFonts w:ascii="Times New Roman" w:hAnsi="Times New Roman" w:cs="Times New Roman" w:hint="eastAsia"/>
        </w:rPr>
        <w:t>getParentStages</w:t>
      </w:r>
      <w:r>
        <w:rPr>
          <w:rFonts w:ascii="Times New Roman" w:hAnsi="Times New Roman" w:cs="Times New Roman" w:hint="eastAsia"/>
        </w:rPr>
        <w:t>方法</w:t>
      </w:r>
    </w:p>
    <w:p w:rsidR="00C27064" w:rsidRDefault="00C27064" w:rsidP="00C27064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getParentStages</w:t>
      </w:r>
      <w:r>
        <w:rPr>
          <w:rFonts w:ascii="Times New Roman" w:hAnsi="Times New Roman" w:cs="Times New Roman" w:hint="eastAsia"/>
        </w:rPr>
        <w:t>方法判断</w:t>
      </w:r>
      <w:r>
        <w:rPr>
          <w:rFonts w:ascii="Times New Roman" w:hAnsi="Times New Roman" w:cs="Times New Roman" w:hint="eastAsia"/>
        </w:rPr>
        <w:t>rddG</w:t>
      </w:r>
      <w:r>
        <w:rPr>
          <w:rFonts w:ascii="Times New Roman" w:hAnsi="Times New Roman" w:cs="Times New Roman" w:hint="eastAsia"/>
        </w:rPr>
        <w:t>的依赖树是否存在</w:t>
      </w:r>
      <w:r>
        <w:rPr>
          <w:rFonts w:ascii="Times New Roman" w:hAnsi="Times New Roman" w:cs="Times New Roman" w:hint="eastAsia"/>
        </w:rPr>
        <w:t>Shuffle</w:t>
      </w:r>
      <w:r>
        <w:rPr>
          <w:rFonts w:ascii="Times New Roman" w:hAnsi="Times New Roman" w:cs="Times New Roman" w:hint="eastAsia"/>
        </w:rPr>
        <w:t>操作</w:t>
      </w:r>
      <w:r w:rsidR="00E76D94">
        <w:rPr>
          <w:rFonts w:ascii="Times New Roman" w:hAnsi="Times New Roman" w:cs="Times New Roman" w:hint="eastAsia"/>
        </w:rPr>
        <w:t>，在该例子中发现</w:t>
      </w:r>
      <w:r w:rsidR="00E76D94">
        <w:rPr>
          <w:rFonts w:ascii="Times New Roman" w:hAnsi="Times New Roman" w:cs="Times New Roman" w:hint="eastAsia"/>
        </w:rPr>
        <w:t>join</w:t>
      </w:r>
      <w:r w:rsidR="00E76D94">
        <w:rPr>
          <w:rFonts w:ascii="Times New Roman" w:hAnsi="Times New Roman" w:cs="Times New Roman" w:hint="eastAsia"/>
        </w:rPr>
        <w:t>操作为</w:t>
      </w:r>
      <w:r w:rsidR="00E76D94">
        <w:rPr>
          <w:rFonts w:ascii="Times New Roman" w:hAnsi="Times New Roman" w:cs="Times New Roman" w:hint="eastAsia"/>
        </w:rPr>
        <w:t>Shuffle</w:t>
      </w:r>
      <w:r w:rsidR="00E76D94">
        <w:rPr>
          <w:rFonts w:ascii="Times New Roman" w:hAnsi="Times New Roman" w:cs="Times New Roman" w:hint="eastAsia"/>
        </w:rPr>
        <w:t>操作，即获取进行该操作的</w:t>
      </w:r>
      <w:r w:rsidR="00E76D94">
        <w:rPr>
          <w:rFonts w:ascii="Times New Roman" w:hAnsi="Times New Roman" w:cs="Times New Roman" w:hint="eastAsia"/>
        </w:rPr>
        <w:t>RDD</w:t>
      </w:r>
      <w:r w:rsidR="00E76D94">
        <w:rPr>
          <w:rFonts w:ascii="Times New Roman" w:hAnsi="Times New Roman" w:cs="Times New Roman" w:hint="eastAsia"/>
        </w:rPr>
        <w:t>为</w:t>
      </w:r>
      <w:r w:rsidR="00E76D94">
        <w:rPr>
          <w:rFonts w:ascii="Times New Roman" w:hAnsi="Times New Roman" w:cs="Times New Roman" w:hint="eastAsia"/>
        </w:rPr>
        <w:t>rddB</w:t>
      </w:r>
      <w:r w:rsidR="00E76D94">
        <w:rPr>
          <w:rFonts w:ascii="Times New Roman" w:hAnsi="Times New Roman" w:cs="Times New Roman" w:hint="eastAsia"/>
        </w:rPr>
        <w:t>和</w:t>
      </w:r>
      <w:r w:rsidR="00E76D94">
        <w:rPr>
          <w:rFonts w:ascii="Times New Roman" w:hAnsi="Times New Roman" w:cs="Times New Roman" w:hint="eastAsia"/>
        </w:rPr>
        <w:t>rddF</w:t>
      </w:r>
    </w:p>
    <w:p w:rsidR="00E76D94" w:rsidRDefault="00E76D94" w:rsidP="00C27064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使用</w:t>
      </w:r>
      <w:r>
        <w:rPr>
          <w:rFonts w:ascii="Times New Roman" w:hAnsi="Times New Roman" w:cs="Times New Roman" w:hint="eastAsia"/>
        </w:rPr>
        <w:t>getAncestorShuffleDepenencies</w:t>
      </w:r>
      <w:r>
        <w:rPr>
          <w:rFonts w:ascii="Times New Roman" w:hAnsi="Times New Roman" w:cs="Times New Roman" w:hint="eastAsia"/>
        </w:rPr>
        <w:t>方法，从</w:t>
      </w:r>
      <w:r>
        <w:rPr>
          <w:rFonts w:ascii="Times New Roman" w:hAnsi="Times New Roman" w:cs="Times New Roman" w:hint="eastAsia"/>
        </w:rPr>
        <w:t>rddB</w:t>
      </w:r>
      <w:r>
        <w:rPr>
          <w:rFonts w:ascii="Times New Roman" w:hAnsi="Times New Roman" w:cs="Times New Roman" w:hint="eastAsia"/>
        </w:rPr>
        <w:t>向前遍历，发现该依赖分支上没有宽依赖，调用</w:t>
      </w:r>
      <w:r>
        <w:rPr>
          <w:rFonts w:ascii="Times New Roman" w:hAnsi="Times New Roman" w:cs="Times New Roman" w:hint="eastAsia"/>
        </w:rPr>
        <w:t>newOrUsedShuffleStage</w:t>
      </w:r>
      <w:r>
        <w:rPr>
          <w:rFonts w:ascii="Times New Roman" w:hAnsi="Times New Roman" w:cs="Times New Roman" w:hint="eastAsia"/>
        </w:rPr>
        <w:t>方法生成调度阶段</w:t>
      </w:r>
      <w:r>
        <w:rPr>
          <w:rFonts w:ascii="Times New Roman" w:hAnsi="Times New Roman" w:cs="Times New Roman" w:hint="eastAsia"/>
        </w:rPr>
        <w:t>ShuffleMapStage0</w:t>
      </w:r>
    </w:p>
    <w:p w:rsidR="00E76D94" w:rsidRDefault="00E76D94" w:rsidP="00C27064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getAncestorShuffleDependecies</w:t>
      </w:r>
      <w:r>
        <w:rPr>
          <w:rFonts w:ascii="Times New Roman" w:hAnsi="Times New Roman" w:cs="Times New Roman" w:hint="eastAsia"/>
        </w:rPr>
        <w:t>方法，从</w:t>
      </w:r>
      <w:r>
        <w:rPr>
          <w:rFonts w:ascii="Times New Roman" w:hAnsi="Times New Roman" w:cs="Times New Roman" w:hint="eastAsia"/>
        </w:rPr>
        <w:t>rddF</w:t>
      </w:r>
      <w:r>
        <w:rPr>
          <w:rFonts w:ascii="Times New Roman" w:hAnsi="Times New Roman" w:cs="Times New Roman" w:hint="eastAsia"/>
        </w:rPr>
        <w:t>向前遍历，寻找该依赖分支存在宽依赖操作</w:t>
      </w:r>
      <w:r>
        <w:rPr>
          <w:rFonts w:ascii="Times New Roman" w:hAnsi="Times New Roman" w:cs="Times New Roman" w:hint="eastAsia"/>
        </w:rPr>
        <w:t>groupBy</w:t>
      </w:r>
      <w:r>
        <w:rPr>
          <w:rFonts w:ascii="Times New Roman" w:hAnsi="Times New Roman" w:cs="Times New Roman" w:hint="eastAsia"/>
        </w:rPr>
        <w:t>，以此分界划分</w:t>
      </w:r>
      <w:r>
        <w:rPr>
          <w:rFonts w:ascii="Times New Roman" w:hAnsi="Times New Roman" w:cs="Times New Roman" w:hint="eastAsia"/>
        </w:rPr>
        <w:t>rddD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rddE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 w:hint="eastAsia"/>
        </w:rPr>
        <w:t>ShuffleMapStage1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rddE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rddF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 w:hint="eastAsia"/>
        </w:rPr>
        <w:t>ShuffleMapStage2</w:t>
      </w:r>
    </w:p>
    <w:p w:rsidR="00DF255C" w:rsidRPr="008D3D38" w:rsidRDefault="00E76D94" w:rsidP="00E8652F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最后生成</w:t>
      </w:r>
      <w:r>
        <w:rPr>
          <w:rFonts w:ascii="Times New Roman" w:hAnsi="Times New Roman" w:cs="Times New Roman" w:hint="eastAsia"/>
        </w:rPr>
        <w:t>rddG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esultStage3</w:t>
      </w:r>
      <w:r>
        <w:rPr>
          <w:rFonts w:ascii="Times New Roman" w:hAnsi="Times New Roman" w:cs="Times New Roman" w:hint="eastAsia"/>
        </w:rPr>
        <w:t>，在该划分调度阶段中，共划分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个调度阶段，分别为</w:t>
      </w:r>
      <w:r>
        <w:rPr>
          <w:rFonts w:ascii="Times New Roman" w:hAnsi="Times New Roman" w:cs="Times New Roman" w:hint="eastAsia"/>
        </w:rPr>
        <w:t>ShuffleMapStage0-3</w:t>
      </w:r>
    </w:p>
    <w:p w:rsidR="00794925" w:rsidRPr="009505FD" w:rsidRDefault="009505FD" w:rsidP="009505FD">
      <w:pPr>
        <w:pStyle w:val="1"/>
        <w:rPr>
          <w:rFonts w:ascii="Times New Roman" w:hAnsi="Times New Roman" w:cs="Times New Roman"/>
          <w:sz w:val="24"/>
          <w:szCs w:val="24"/>
        </w:rPr>
      </w:pPr>
      <w:r w:rsidRPr="009505FD">
        <w:rPr>
          <w:rFonts w:ascii="Times New Roman" w:hAnsi="Times New Roman" w:cs="Times New Roman" w:hint="eastAsia"/>
          <w:sz w:val="24"/>
          <w:szCs w:val="24"/>
        </w:rPr>
        <w:t>4.</w:t>
      </w:r>
      <w:r w:rsidR="00AA79F4">
        <w:rPr>
          <w:rFonts w:ascii="Times New Roman" w:hAnsi="Times New Roman" w:cs="Times New Roman" w:hint="eastAsia"/>
          <w:sz w:val="24"/>
          <w:szCs w:val="24"/>
        </w:rPr>
        <w:t>提交调度</w:t>
      </w:r>
      <w:r w:rsidR="00AA79F4">
        <w:rPr>
          <w:rFonts w:ascii="Times New Roman" w:hAnsi="Times New Roman" w:cs="Times New Roman" w:hint="eastAsia"/>
          <w:sz w:val="24"/>
          <w:szCs w:val="24"/>
        </w:rPr>
        <w:t>Stage</w:t>
      </w:r>
    </w:p>
    <w:p w:rsidR="009505FD" w:rsidRDefault="00B24953" w:rsidP="00E8652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DAGSchedul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handleJobSubmitted</w:t>
      </w:r>
      <w:r>
        <w:rPr>
          <w:rFonts w:ascii="Times New Roman" w:hAnsi="Times New Roman" w:cs="Times New Roman" w:hint="eastAsia"/>
        </w:rPr>
        <w:t>方法中，生成</w:t>
      </w:r>
      <w:r>
        <w:rPr>
          <w:rFonts w:ascii="Times New Roman" w:hAnsi="Times New Roman" w:cs="Times New Roman" w:hint="eastAsia"/>
        </w:rPr>
        <w:t>finalStage</w:t>
      </w:r>
      <w:r>
        <w:rPr>
          <w:rFonts w:ascii="Times New Roman" w:hAnsi="Times New Roman" w:cs="Times New Roman" w:hint="eastAsia"/>
        </w:rPr>
        <w:t>的同时建立所有调度阶段的依赖关系，然后通过</w:t>
      </w:r>
      <w:r>
        <w:rPr>
          <w:rFonts w:ascii="Times New Roman" w:hAnsi="Times New Roman" w:cs="Times New Roman" w:hint="eastAsia"/>
        </w:rPr>
        <w:t>finalStage</w:t>
      </w:r>
      <w:r>
        <w:rPr>
          <w:rFonts w:ascii="Times New Roman" w:hAnsi="Times New Roman" w:cs="Times New Roman" w:hint="eastAsia"/>
        </w:rPr>
        <w:t>生成一个</w:t>
      </w:r>
      <w:r>
        <w:rPr>
          <w:rFonts w:ascii="Times New Roman" w:hAnsi="Times New Roman" w:cs="Times New Roman" w:hint="eastAsia"/>
        </w:rPr>
        <w:t>Job</w:t>
      </w:r>
      <w:r>
        <w:rPr>
          <w:rFonts w:ascii="Times New Roman" w:hAnsi="Times New Roman" w:cs="Times New Roman" w:hint="eastAsia"/>
        </w:rPr>
        <w:t>实例，在该作业实例中按照顺序提交调度阶段进行执行，在执行过程中通过监听总线获取作业</w:t>
      </w:r>
      <w:r w:rsidR="00B5689E">
        <w:rPr>
          <w:rFonts w:ascii="Times New Roman" w:hAnsi="Times New Roman" w:cs="Times New Roman" w:hint="eastAsia"/>
        </w:rPr>
        <w:t>及</w:t>
      </w:r>
      <w:r>
        <w:rPr>
          <w:rFonts w:ascii="Times New Roman" w:hAnsi="Times New Roman" w:cs="Times New Roman" w:hint="eastAsia"/>
        </w:rPr>
        <w:t>Stage</w:t>
      </w:r>
      <w:r>
        <w:rPr>
          <w:rFonts w:ascii="Times New Roman" w:hAnsi="Times New Roman" w:cs="Times New Roman" w:hint="eastAsia"/>
        </w:rPr>
        <w:t>阶段执行情况。</w:t>
      </w:r>
    </w:p>
    <w:p w:rsidR="009505FD" w:rsidRDefault="003406CA" w:rsidP="00E8652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Job</w:t>
      </w:r>
      <w:r>
        <w:rPr>
          <w:rFonts w:ascii="Times New Roman" w:hAnsi="Times New Roman" w:cs="Times New Roman" w:hint="eastAsia"/>
        </w:rPr>
        <w:t>提交调度</w:t>
      </w:r>
      <w:r>
        <w:rPr>
          <w:rFonts w:ascii="Times New Roman" w:hAnsi="Times New Roman" w:cs="Times New Roman" w:hint="eastAsia"/>
        </w:rPr>
        <w:t>Stage</w:t>
      </w:r>
      <w:r>
        <w:rPr>
          <w:rFonts w:ascii="Times New Roman" w:hAnsi="Times New Roman" w:cs="Times New Roman" w:hint="eastAsia"/>
        </w:rPr>
        <w:t>开始时，在</w:t>
      </w:r>
      <w:r>
        <w:rPr>
          <w:rFonts w:ascii="Times New Roman" w:hAnsi="Times New Roman" w:cs="Times New Roman" w:hint="eastAsia"/>
        </w:rPr>
        <w:t>submitStage</w:t>
      </w:r>
      <w:r>
        <w:rPr>
          <w:rFonts w:ascii="Times New Roman" w:hAnsi="Times New Roman" w:cs="Times New Roman" w:hint="eastAsia"/>
        </w:rPr>
        <w:t>方法中调用</w:t>
      </w:r>
      <w:r>
        <w:rPr>
          <w:rFonts w:ascii="Times New Roman" w:hAnsi="Times New Roman" w:cs="Times New Roman" w:hint="eastAsia"/>
        </w:rPr>
        <w:t>getMissingParentStages</w:t>
      </w:r>
      <w:r>
        <w:rPr>
          <w:rFonts w:ascii="Times New Roman" w:hAnsi="Times New Roman" w:cs="Times New Roman" w:hint="eastAsia"/>
        </w:rPr>
        <w:t>方法获取</w:t>
      </w:r>
      <w:r>
        <w:rPr>
          <w:rFonts w:ascii="Times New Roman" w:hAnsi="Times New Roman" w:cs="Times New Roman" w:hint="eastAsia"/>
        </w:rPr>
        <w:t>finalStage</w:t>
      </w:r>
      <w:r>
        <w:rPr>
          <w:rFonts w:ascii="Times New Roman" w:hAnsi="Times New Roman" w:cs="Times New Roman" w:hint="eastAsia"/>
        </w:rPr>
        <w:t>父调度阶段，如果不存在父调度阶段，则使用</w:t>
      </w:r>
      <w:r>
        <w:rPr>
          <w:rFonts w:ascii="Times New Roman" w:hAnsi="Times New Roman" w:cs="Times New Roman" w:hint="eastAsia"/>
        </w:rPr>
        <w:t>submitMissingTasks</w:t>
      </w:r>
      <w:r>
        <w:rPr>
          <w:rFonts w:ascii="Times New Roman" w:hAnsi="Times New Roman" w:cs="Times New Roman" w:hint="eastAsia"/>
        </w:rPr>
        <w:t>方法提交执行；</w:t>
      </w:r>
      <w:r w:rsidR="004C617E">
        <w:rPr>
          <w:rFonts w:ascii="Times New Roman" w:hAnsi="Times New Roman" w:cs="Times New Roman" w:hint="eastAsia"/>
        </w:rPr>
        <w:t>如果存在父调度</w:t>
      </w:r>
      <w:r w:rsidR="004C617E">
        <w:rPr>
          <w:rFonts w:ascii="Times New Roman" w:hAnsi="Times New Roman" w:cs="Times New Roman" w:hint="eastAsia"/>
        </w:rPr>
        <w:t>Stage</w:t>
      </w:r>
      <w:r w:rsidR="004C617E">
        <w:rPr>
          <w:rFonts w:ascii="Times New Roman" w:hAnsi="Times New Roman" w:cs="Times New Roman" w:hint="eastAsia"/>
        </w:rPr>
        <w:t>，则把该调度</w:t>
      </w:r>
      <w:r w:rsidR="004C617E">
        <w:rPr>
          <w:rFonts w:ascii="Times New Roman" w:hAnsi="Times New Roman" w:cs="Times New Roman" w:hint="eastAsia"/>
        </w:rPr>
        <w:t>Stage</w:t>
      </w:r>
      <w:r w:rsidR="004C617E">
        <w:rPr>
          <w:rFonts w:ascii="Times New Roman" w:hAnsi="Times New Roman" w:cs="Times New Roman" w:hint="eastAsia"/>
        </w:rPr>
        <w:t>放到</w:t>
      </w:r>
      <w:r w:rsidR="004C617E">
        <w:rPr>
          <w:rFonts w:ascii="Times New Roman" w:hAnsi="Times New Roman" w:cs="Times New Roman" w:hint="eastAsia"/>
        </w:rPr>
        <w:t>waitingStage</w:t>
      </w:r>
      <w:r w:rsidR="004C617E">
        <w:rPr>
          <w:rFonts w:ascii="Times New Roman" w:hAnsi="Times New Roman" w:cs="Times New Roman" w:hint="eastAsia"/>
        </w:rPr>
        <w:t>列表，同时递归调用</w:t>
      </w:r>
      <w:r w:rsidR="004C617E">
        <w:rPr>
          <w:rFonts w:ascii="Times New Roman" w:hAnsi="Times New Roman" w:cs="Times New Roman" w:hint="eastAsia"/>
        </w:rPr>
        <w:t>submitStage</w:t>
      </w:r>
      <w:r w:rsidR="004C617E">
        <w:rPr>
          <w:rFonts w:ascii="Times New Roman" w:hAnsi="Times New Roman" w:cs="Times New Roman" w:hint="eastAsia"/>
        </w:rPr>
        <w:t>。</w:t>
      </w:r>
      <w:r w:rsidR="00CB77BB">
        <w:rPr>
          <w:rFonts w:ascii="Times New Roman" w:hAnsi="Times New Roman" w:cs="Times New Roman" w:hint="eastAsia"/>
        </w:rPr>
        <w:t>通过该算法把存在父调度</w:t>
      </w:r>
      <w:r w:rsidR="00CB77BB">
        <w:rPr>
          <w:rFonts w:ascii="Times New Roman" w:hAnsi="Times New Roman" w:cs="Times New Roman" w:hint="eastAsia"/>
        </w:rPr>
        <w:t>Stage</w:t>
      </w:r>
      <w:r w:rsidR="00CB77BB">
        <w:rPr>
          <w:rFonts w:ascii="Times New Roman" w:hAnsi="Times New Roman" w:cs="Times New Roman" w:hint="eastAsia"/>
        </w:rPr>
        <w:t>的等待调度阶段放入</w:t>
      </w:r>
      <w:r w:rsidR="00CB77BB">
        <w:rPr>
          <w:rFonts w:ascii="Times New Roman" w:hAnsi="Times New Roman" w:cs="Times New Roman" w:hint="eastAsia"/>
        </w:rPr>
        <w:t>waitingStages</w:t>
      </w:r>
      <w:r w:rsidR="00CB77BB">
        <w:rPr>
          <w:rFonts w:ascii="Times New Roman" w:hAnsi="Times New Roman" w:cs="Times New Roman" w:hint="eastAsia"/>
        </w:rPr>
        <w:t>列表，不存在父调度阶段的调度阶段作为作业运行的入口，代码如下：</w:t>
      </w:r>
    </w:p>
    <w:p w:rsidR="00D63084" w:rsidRPr="00D63084" w:rsidRDefault="00D63084" w:rsidP="00D6308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308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def submitStage(stage: Stage) {</w:t>
      </w:r>
    </w:p>
    <w:p w:rsidR="00D63084" w:rsidRPr="00D63084" w:rsidRDefault="00D63084" w:rsidP="00D6308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308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jobId = activeJobForStage(stage)</w:t>
      </w:r>
    </w:p>
    <w:p w:rsidR="00D63084" w:rsidRPr="00D63084" w:rsidRDefault="00D63084" w:rsidP="00D6308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308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jobId.isDefined) {</w:t>
      </w:r>
    </w:p>
    <w:p w:rsidR="00D63084" w:rsidRPr="00D63084" w:rsidRDefault="00D63084" w:rsidP="00D6308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308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logDebug("submitStage(" + stage + ")")</w:t>
      </w:r>
    </w:p>
    <w:p w:rsidR="00D63084" w:rsidRPr="00D63084" w:rsidRDefault="00D63084" w:rsidP="00D6308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308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!waitingStages(stage) &amp;&amp; !runningStages(stage) &amp;&amp; !failedStages(stage)) {</w:t>
      </w:r>
    </w:p>
    <w:p w:rsidR="00D63084" w:rsidRPr="00D63084" w:rsidRDefault="00D63084" w:rsidP="00D6308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308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missing = getMissingParentStages(stage).sortBy(_.id)</w:t>
      </w:r>
    </w:p>
    <w:p w:rsidR="00D63084" w:rsidRPr="00D63084" w:rsidRDefault="00D63084" w:rsidP="00D6308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308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ogDebug("missing: " + missing)</w:t>
      </w:r>
    </w:p>
    <w:p w:rsidR="00D63084" w:rsidRPr="00D63084" w:rsidRDefault="00D63084" w:rsidP="00D6308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308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missing.isEmpty) {</w:t>
      </w:r>
    </w:p>
    <w:p w:rsidR="00D63084" w:rsidRPr="00D63084" w:rsidRDefault="00D63084" w:rsidP="00D6308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308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logInfo("Submitting " + stage + " (" + stage.rdd + "), which has no missing parents")</w:t>
      </w:r>
    </w:p>
    <w:p w:rsidR="00D63084" w:rsidRPr="00D63084" w:rsidRDefault="00D63084" w:rsidP="00D6308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308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submitMissingTasks(stage, jobId.get)</w:t>
      </w:r>
    </w:p>
    <w:p w:rsidR="00D63084" w:rsidRPr="00D63084" w:rsidRDefault="00D63084" w:rsidP="00D6308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308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 else {</w:t>
      </w:r>
    </w:p>
    <w:p w:rsidR="00D63084" w:rsidRPr="00D63084" w:rsidRDefault="00D63084" w:rsidP="00D6308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308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for (parent &lt;- missing) {</w:t>
      </w:r>
    </w:p>
    <w:p w:rsidR="00D63084" w:rsidRPr="00D63084" w:rsidRDefault="00D63084" w:rsidP="00D6308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308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submitStage(parent)</w:t>
      </w:r>
    </w:p>
    <w:p w:rsidR="00D63084" w:rsidRPr="00D63084" w:rsidRDefault="00D63084" w:rsidP="00D6308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308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</w:t>
      </w:r>
    </w:p>
    <w:p w:rsidR="00D63084" w:rsidRPr="00D63084" w:rsidRDefault="00D63084" w:rsidP="00D6308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308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waitingStages += stage</w:t>
      </w:r>
    </w:p>
    <w:p w:rsidR="00D63084" w:rsidRPr="00D63084" w:rsidRDefault="00D63084" w:rsidP="00D6308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308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D63084" w:rsidRPr="00D63084" w:rsidRDefault="00D63084" w:rsidP="00D6308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308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D63084" w:rsidRPr="00D63084" w:rsidRDefault="00D63084" w:rsidP="00D6308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308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{</w:t>
      </w:r>
    </w:p>
    <w:p w:rsidR="00D63084" w:rsidRPr="00D63084" w:rsidRDefault="00D63084" w:rsidP="00D6308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308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abortStage(stage, "No active job for stage " + stage.id, None)</w:t>
      </w:r>
    </w:p>
    <w:p w:rsidR="00D63084" w:rsidRPr="00D63084" w:rsidRDefault="00D63084" w:rsidP="00D6308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308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CB77BB" w:rsidRPr="00D63084" w:rsidRDefault="00D63084" w:rsidP="00D6308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308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9505FD" w:rsidRDefault="006944D9" w:rsidP="00E8652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当入口的调度阶段运行完成后相继提交后续调度阶段，在调度前先判断该调度节点所依赖的父调度阶段的结果是否可用（即运行是否成功）。</w:t>
      </w:r>
      <w:r w:rsidR="00241DD7">
        <w:rPr>
          <w:rFonts w:ascii="Times New Roman" w:hAnsi="Times New Roman" w:cs="Times New Roman" w:hint="eastAsia"/>
        </w:rPr>
        <w:t>如果结果可用，则提交该调度节点；如果</w:t>
      </w:r>
      <w:r w:rsidR="00241DD7">
        <w:rPr>
          <w:rFonts w:ascii="Times New Roman" w:hAnsi="Times New Roman" w:cs="Times New Roman" w:hint="eastAsia"/>
        </w:rPr>
        <w:lastRenderedPageBreak/>
        <w:t>存在不可用的情况，则尝试提交结果不可用的父调度阶段。</w:t>
      </w:r>
      <w:r w:rsidR="00D138E8">
        <w:rPr>
          <w:rFonts w:ascii="Times New Roman" w:hAnsi="Times New Roman" w:cs="Times New Roman" w:hint="eastAsia"/>
        </w:rPr>
        <w:t>对于调度阶段是否可用的判断是在</w:t>
      </w:r>
      <w:r w:rsidR="00D138E8">
        <w:rPr>
          <w:rFonts w:ascii="Times New Roman" w:hAnsi="Times New Roman" w:cs="Times New Roman" w:hint="eastAsia"/>
        </w:rPr>
        <w:t>ShuffleMapTask</w:t>
      </w:r>
      <w:r w:rsidR="00D138E8">
        <w:rPr>
          <w:rFonts w:ascii="Times New Roman" w:hAnsi="Times New Roman" w:cs="Times New Roman" w:hint="eastAsia"/>
        </w:rPr>
        <w:t>完成时进行，</w:t>
      </w:r>
      <w:r w:rsidR="00D138E8">
        <w:rPr>
          <w:rFonts w:ascii="Times New Roman" w:hAnsi="Times New Roman" w:cs="Times New Roman" w:hint="eastAsia"/>
        </w:rPr>
        <w:t>DAGScheduler</w:t>
      </w:r>
      <w:r w:rsidR="00D138E8">
        <w:rPr>
          <w:rFonts w:ascii="Times New Roman" w:hAnsi="Times New Roman" w:cs="Times New Roman" w:hint="eastAsia"/>
        </w:rPr>
        <w:t>会检查调度阶段所有任务是否都完成。</w:t>
      </w:r>
      <w:r w:rsidR="00AD1DC3">
        <w:rPr>
          <w:rFonts w:ascii="Times New Roman" w:hAnsi="Times New Roman" w:cs="Times New Roman" w:hint="eastAsia"/>
        </w:rPr>
        <w:t>如果存在执行失败的任务，则重新提交该调度阶段；如果所有任务都完成，则扫描等待运行调度阶段列表，检查它们的父调度阶段是否存在未完成，如果不存在则表明该调度阶段准备就绪，生成实例并提交运行。</w:t>
      </w:r>
    </w:p>
    <w:p w:rsidR="00EC1D3C" w:rsidRDefault="00EC1D3C" w:rsidP="00E8652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代码参见</w:t>
      </w:r>
      <w:r>
        <w:rPr>
          <w:rFonts w:ascii="Times New Roman" w:hAnsi="Times New Roman" w:cs="Times New Roman" w:hint="eastAsia"/>
        </w:rPr>
        <w:t>DAGSchedul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handleTaskCompletion</w:t>
      </w:r>
      <w:r>
        <w:rPr>
          <w:rFonts w:ascii="Times New Roman" w:hAnsi="Times New Roman" w:cs="Times New Roman" w:hint="eastAsia"/>
        </w:rPr>
        <w:t>方法，该方法在</w:t>
      </w:r>
      <w:r>
        <w:rPr>
          <w:rFonts w:ascii="Times New Roman" w:hAnsi="Times New Roman" w:cs="Times New Roman" w:hint="eastAsia"/>
        </w:rPr>
        <w:t>Executor.run</w:t>
      </w:r>
      <w:r>
        <w:rPr>
          <w:rFonts w:ascii="Times New Roman" w:hAnsi="Times New Roman" w:cs="Times New Roman" w:hint="eastAsia"/>
        </w:rPr>
        <w:t>任务执行完成时发送消息，通知</w:t>
      </w:r>
      <w:r>
        <w:rPr>
          <w:rFonts w:ascii="Times New Roman" w:hAnsi="Times New Roman" w:cs="Times New Roman" w:hint="eastAsia"/>
        </w:rPr>
        <w:t>DAGScheduler</w:t>
      </w:r>
      <w:r>
        <w:rPr>
          <w:rFonts w:ascii="Times New Roman" w:hAnsi="Times New Roman" w:cs="Times New Roman" w:hint="eastAsia"/>
        </w:rPr>
        <w:t>调度器更新状态，如下所示：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smt: ShuffleMapTask =&gt;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val shuffleStage = stage.asInstanceOf[ShuffleMapStage]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val status = event.result.asInstanceOf[MapStatus]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val execId = status.location.executorId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logDebug("ShuffleMapTask finished on " + execId)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</w:t>
      </w: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f (stageIdToStage(task.stageId).latestInfo.attemptId == task.stageAttemptId) {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shuffleStage.pendingPartitions -= task.partitionId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}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if (failedEpoch.contains(execId) &amp;&amp; smt.epoch &lt;= failedEpoch(execId)) {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logInfo(s"Ignoring possibly bogus $smt completion from executor $execId")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} else {    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mapOutputTracker.registerMapOutput(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shuffleStage.pendingPartitions -= task.partitionId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}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if (runningStages.contains(shuffleStage) &amp;&amp; shuffleStage.pendingPartitions.isEmpty) {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markStageAsFinished(shuffleStage)          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mapOutputTracker.incrementEpoch()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clearCacheLocs()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if (!shuffleStage.isAvailable) {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submitStage(shuffleStage)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} else {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// Mark any map-stage jobs waiting on this stage as finished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if (shuffleStage.mapStageJobs.nonEmpty) {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val stats = mapOutputTracker.getStatistics(shuffleStage.shuffleDep)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for (job &lt;- shuffleStage.mapStageJobs) {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  markMapStageJobAsFinished(job, stats)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}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}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submitWaitingChildStages(shuffleStage)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}</w:t>
      </w:r>
    </w:p>
    <w:p w:rsidR="004C3DCF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}</w:t>
      </w:r>
    </w:p>
    <w:p w:rsidR="006944D9" w:rsidRPr="004C3DCF" w:rsidRDefault="004C3DCF" w:rsidP="004C3DC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C3D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6944D9" w:rsidRDefault="006944D9" w:rsidP="00E8652F">
      <w:pPr>
        <w:rPr>
          <w:rFonts w:ascii="Times New Roman" w:hAnsi="Times New Roman" w:cs="Times New Roman"/>
        </w:rPr>
      </w:pPr>
    </w:p>
    <w:p w:rsidR="00834755" w:rsidRDefault="00834755" w:rsidP="00E8652F">
      <w:pPr>
        <w:rPr>
          <w:rFonts w:ascii="Times New Roman" w:hAnsi="Times New Roman" w:cs="Times New Roman"/>
        </w:rPr>
      </w:pPr>
    </w:p>
    <w:p w:rsidR="00834755" w:rsidRDefault="00834755" w:rsidP="00E8652F">
      <w:pPr>
        <w:rPr>
          <w:rFonts w:ascii="Times New Roman" w:hAnsi="Times New Roman" w:cs="Times New Roman"/>
        </w:rPr>
      </w:pPr>
    </w:p>
    <w:p w:rsidR="00834755" w:rsidRDefault="00834755" w:rsidP="00E8652F">
      <w:pPr>
        <w:rPr>
          <w:rFonts w:ascii="Times New Roman" w:hAnsi="Times New Roman" w:cs="Times New Roman"/>
        </w:rPr>
      </w:pPr>
    </w:p>
    <w:p w:rsidR="00834755" w:rsidRDefault="00834755" w:rsidP="00E8652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上一例子上对作业划分调度阶段，在本节中将按顺序提交调度</w:t>
      </w:r>
      <w:r>
        <w:rPr>
          <w:rFonts w:ascii="Times New Roman" w:hAnsi="Times New Roman" w:cs="Times New Roman" w:hint="eastAsia"/>
        </w:rPr>
        <w:t>Stage</w:t>
      </w:r>
      <w:r>
        <w:rPr>
          <w:rFonts w:ascii="Times New Roman" w:hAnsi="Times New Roman" w:cs="Times New Roman" w:hint="eastAsia"/>
        </w:rPr>
        <w:t>运行，具体步骤如下：</w:t>
      </w:r>
    </w:p>
    <w:p w:rsidR="00834755" w:rsidRDefault="00103963" w:rsidP="00103963">
      <w:pPr>
        <w:jc w:val="center"/>
        <w:rPr>
          <w:rFonts w:ascii="Times New Roman" w:hAnsi="Times New Roman" w:cs="Times New Roman"/>
        </w:rPr>
      </w:pPr>
      <w:r>
        <w:object w:dxaOrig="8389" w:dyaOrig="6717">
          <v:shape id="_x0000_i1028" type="#_x0000_t75" style="width:375.55pt;height:300.3pt" o:ole="">
            <v:imagedata r:id="rId15" o:title=""/>
          </v:shape>
          <o:OLEObject Type="Embed" ProgID="Visio.Drawing.11" ShapeID="_x0000_i1028" DrawAspect="Content" ObjectID="_1570019589" r:id="rId16"/>
        </w:object>
      </w:r>
    </w:p>
    <w:p w:rsidR="004C3DCF" w:rsidRDefault="00103963" w:rsidP="00015470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提交调度</w:t>
      </w:r>
      <w:r>
        <w:rPr>
          <w:rFonts w:ascii="Times New Roman" w:hAnsi="Times New Roman" w:cs="Times New Roman" w:hint="eastAsia"/>
        </w:rPr>
        <w:t>Stage</w:t>
      </w:r>
      <w:r>
        <w:rPr>
          <w:rFonts w:ascii="Times New Roman" w:hAnsi="Times New Roman" w:cs="Times New Roman" w:hint="eastAsia"/>
        </w:rPr>
        <w:t>运行顺序</w:t>
      </w:r>
    </w:p>
    <w:p w:rsidR="004C3DCF" w:rsidRPr="00697FA2" w:rsidRDefault="00697FA2" w:rsidP="00697FA2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 w:rsidRPr="00697FA2">
        <w:rPr>
          <w:rFonts w:ascii="Times New Roman" w:hAnsi="Times New Roman" w:cs="Times New Roman" w:hint="eastAsia"/>
        </w:rPr>
        <w:t>在</w:t>
      </w:r>
      <w:r w:rsidRPr="00697FA2">
        <w:rPr>
          <w:rFonts w:ascii="Times New Roman" w:hAnsi="Times New Roman" w:cs="Times New Roman" w:hint="eastAsia"/>
        </w:rPr>
        <w:t>handleJobSubmitted</w:t>
      </w:r>
      <w:r w:rsidRPr="00697FA2">
        <w:rPr>
          <w:rFonts w:ascii="Times New Roman" w:hAnsi="Times New Roman" w:cs="Times New Roman" w:hint="eastAsia"/>
        </w:rPr>
        <w:t>方法中获取</w:t>
      </w:r>
      <w:r w:rsidRPr="00697FA2">
        <w:rPr>
          <w:rFonts w:ascii="Times New Roman" w:hAnsi="Times New Roman" w:cs="Times New Roman" w:hint="eastAsia"/>
        </w:rPr>
        <w:t>final Stage ResultStage3</w:t>
      </w:r>
      <w:r w:rsidRPr="00697FA2">
        <w:rPr>
          <w:rFonts w:ascii="Times New Roman" w:hAnsi="Times New Roman" w:cs="Times New Roman" w:hint="eastAsia"/>
        </w:rPr>
        <w:t>，通过</w:t>
      </w:r>
      <w:r w:rsidRPr="00697FA2">
        <w:rPr>
          <w:rFonts w:ascii="Times New Roman" w:hAnsi="Times New Roman" w:cs="Times New Roman" w:hint="eastAsia"/>
        </w:rPr>
        <w:t>submitStage</w:t>
      </w:r>
      <w:r w:rsidRPr="00697FA2">
        <w:rPr>
          <w:rFonts w:ascii="Times New Roman" w:hAnsi="Times New Roman" w:cs="Times New Roman" w:hint="eastAsia"/>
        </w:rPr>
        <w:t>方法提交运行该调度</w:t>
      </w:r>
      <w:r w:rsidRPr="00697FA2">
        <w:rPr>
          <w:rFonts w:ascii="Times New Roman" w:hAnsi="Times New Roman" w:cs="Times New Roman" w:hint="eastAsia"/>
        </w:rPr>
        <w:t>Stage</w:t>
      </w:r>
    </w:p>
    <w:p w:rsidR="00697FA2" w:rsidRDefault="00931FB2" w:rsidP="00697FA2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submitStage</w:t>
      </w:r>
      <w:r>
        <w:rPr>
          <w:rFonts w:ascii="Times New Roman" w:hAnsi="Times New Roman" w:cs="Times New Roman" w:hint="eastAsia"/>
        </w:rPr>
        <w:t>方法中，先创建作业实例，然后判断该调度阶段是否存在父调度阶段，由于</w:t>
      </w:r>
      <w:r>
        <w:rPr>
          <w:rFonts w:ascii="Times New Roman" w:hAnsi="Times New Roman" w:cs="Times New Roman" w:hint="eastAsia"/>
        </w:rPr>
        <w:t>ResultStage3</w:t>
      </w:r>
      <w:r>
        <w:rPr>
          <w:rFonts w:ascii="Times New Roman" w:hAnsi="Times New Roman" w:cs="Times New Roman" w:hint="eastAsia"/>
        </w:rPr>
        <w:t>有两个父调度阶段</w:t>
      </w:r>
      <w:r>
        <w:rPr>
          <w:rFonts w:ascii="Times New Roman" w:hAnsi="Times New Roman" w:cs="Times New Roman" w:hint="eastAsia"/>
        </w:rPr>
        <w:t>ShuffleMapStage0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ShuffleMapStage2</w:t>
      </w:r>
      <w:r>
        <w:rPr>
          <w:rFonts w:ascii="Times New Roman" w:hAnsi="Times New Roman" w:cs="Times New Roman" w:hint="eastAsia"/>
        </w:rPr>
        <w:t>，所以并不能立即提交给调度阶段运行，把</w:t>
      </w:r>
      <w:r>
        <w:rPr>
          <w:rFonts w:ascii="Times New Roman" w:hAnsi="Times New Roman" w:cs="Times New Roman" w:hint="eastAsia"/>
        </w:rPr>
        <w:t>ResultStage3</w:t>
      </w:r>
      <w:r>
        <w:rPr>
          <w:rFonts w:ascii="Times New Roman" w:hAnsi="Times New Roman" w:cs="Times New Roman" w:hint="eastAsia"/>
        </w:rPr>
        <w:t>加入到</w:t>
      </w:r>
      <w:r>
        <w:rPr>
          <w:rFonts w:ascii="Times New Roman" w:hAnsi="Times New Roman" w:cs="Times New Roman" w:hint="eastAsia"/>
        </w:rPr>
        <w:t>waitingStages</w:t>
      </w:r>
      <w:r>
        <w:rPr>
          <w:rFonts w:ascii="Times New Roman" w:hAnsi="Times New Roman" w:cs="Times New Roman" w:hint="eastAsia"/>
        </w:rPr>
        <w:t>中</w:t>
      </w:r>
    </w:p>
    <w:p w:rsidR="00931FB2" w:rsidRDefault="00931FB2" w:rsidP="00697FA2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递归调用</w:t>
      </w:r>
      <w:r>
        <w:rPr>
          <w:rFonts w:ascii="Times New Roman" w:hAnsi="Times New Roman" w:cs="Times New Roman" w:hint="eastAsia"/>
        </w:rPr>
        <w:t>submitStage</w:t>
      </w:r>
      <w:r>
        <w:rPr>
          <w:rFonts w:ascii="Times New Roman" w:hAnsi="Times New Roman" w:cs="Times New Roman" w:hint="eastAsia"/>
        </w:rPr>
        <w:t>方法可以知道</w:t>
      </w:r>
      <w:r>
        <w:rPr>
          <w:rFonts w:ascii="Times New Roman" w:hAnsi="Times New Roman" w:cs="Times New Roman" w:hint="eastAsia"/>
        </w:rPr>
        <w:t>ShuffleMapStage0</w:t>
      </w:r>
      <w:r>
        <w:rPr>
          <w:rFonts w:ascii="Times New Roman" w:hAnsi="Times New Roman" w:cs="Times New Roman" w:hint="eastAsia"/>
        </w:rPr>
        <w:t>不存在父调度阶段，而</w:t>
      </w:r>
      <w:r>
        <w:rPr>
          <w:rFonts w:ascii="Times New Roman" w:hAnsi="Times New Roman" w:cs="Times New Roman" w:hint="eastAsia"/>
        </w:rPr>
        <w:t>ShuffleMapStage2</w:t>
      </w:r>
      <w:r>
        <w:rPr>
          <w:rFonts w:ascii="Times New Roman" w:hAnsi="Times New Roman" w:cs="Times New Roman" w:hint="eastAsia"/>
        </w:rPr>
        <w:t>存在父调度阶段</w:t>
      </w:r>
      <w:r>
        <w:rPr>
          <w:rFonts w:ascii="Times New Roman" w:hAnsi="Times New Roman" w:cs="Times New Roman" w:hint="eastAsia"/>
        </w:rPr>
        <w:t>ShuffleMapStage1</w:t>
      </w:r>
      <w:r>
        <w:rPr>
          <w:rFonts w:ascii="Times New Roman" w:hAnsi="Times New Roman" w:cs="Times New Roman" w:hint="eastAsia"/>
        </w:rPr>
        <w:t>，这样</w:t>
      </w:r>
      <w:r>
        <w:rPr>
          <w:rFonts w:ascii="Times New Roman" w:hAnsi="Times New Roman" w:cs="Times New Roman" w:hint="eastAsia"/>
        </w:rPr>
        <w:t>ShuffleMapStage2</w:t>
      </w:r>
      <w:r>
        <w:rPr>
          <w:rFonts w:ascii="Times New Roman" w:hAnsi="Times New Roman" w:cs="Times New Roman" w:hint="eastAsia"/>
        </w:rPr>
        <w:t>加入到</w:t>
      </w:r>
      <w:r>
        <w:rPr>
          <w:rFonts w:ascii="Times New Roman" w:hAnsi="Times New Roman" w:cs="Times New Roman" w:hint="eastAsia"/>
        </w:rPr>
        <w:t>WaitingStages</w:t>
      </w:r>
      <w:r>
        <w:rPr>
          <w:rFonts w:ascii="Times New Roman" w:hAnsi="Times New Roman" w:cs="Times New Roman" w:hint="eastAsia"/>
        </w:rPr>
        <w:t>，而</w:t>
      </w:r>
      <w:r>
        <w:rPr>
          <w:rFonts w:ascii="Times New Roman" w:hAnsi="Times New Roman" w:cs="Times New Roman" w:hint="eastAsia"/>
        </w:rPr>
        <w:t>ShuffleMapStage1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ShuffleMapStage0</w:t>
      </w:r>
      <w:r>
        <w:rPr>
          <w:rFonts w:ascii="Times New Roman" w:hAnsi="Times New Roman" w:cs="Times New Roman" w:hint="eastAsia"/>
        </w:rPr>
        <w:t>两个调度阶段作为第一次调度使用</w:t>
      </w:r>
      <w:r>
        <w:rPr>
          <w:rFonts w:ascii="Times New Roman" w:hAnsi="Times New Roman" w:cs="Times New Roman" w:hint="eastAsia"/>
        </w:rPr>
        <w:t>submitMissingTasks</w:t>
      </w:r>
      <w:r>
        <w:rPr>
          <w:rFonts w:ascii="Times New Roman" w:hAnsi="Times New Roman" w:cs="Times New Roman" w:hint="eastAsia"/>
        </w:rPr>
        <w:t>方法提交运行</w:t>
      </w:r>
    </w:p>
    <w:p w:rsidR="00782427" w:rsidRDefault="00782427" w:rsidP="00697FA2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任务执行完成时发送消息，通知</w:t>
      </w:r>
      <w:r>
        <w:rPr>
          <w:rFonts w:ascii="Times New Roman" w:hAnsi="Times New Roman" w:cs="Times New Roman" w:hint="eastAsia"/>
        </w:rPr>
        <w:t>DAGScheduler</w:t>
      </w:r>
      <w:r>
        <w:rPr>
          <w:rFonts w:ascii="Times New Roman" w:hAnsi="Times New Roman" w:cs="Times New Roman" w:hint="eastAsia"/>
        </w:rPr>
        <w:t>等调度器更新状态时，检查调度阶段运行情况，如果存在执行失败的任务，则重新提交该调度阶段；如果所有任务完成，则继续提交调度阶段运行。由于</w:t>
      </w:r>
      <w:r>
        <w:rPr>
          <w:rFonts w:ascii="Times New Roman" w:hAnsi="Times New Roman" w:cs="Times New Roman" w:hint="eastAsia"/>
        </w:rPr>
        <w:t>ResultStage3</w:t>
      </w:r>
      <w:r>
        <w:rPr>
          <w:rFonts w:ascii="Times New Roman" w:hAnsi="Times New Roman" w:cs="Times New Roman" w:hint="eastAsia"/>
        </w:rPr>
        <w:t>的父调度阶段没有，在第二次调度只提交</w:t>
      </w:r>
      <w:r>
        <w:rPr>
          <w:rFonts w:ascii="Times New Roman" w:hAnsi="Times New Roman" w:cs="Times New Roman" w:hint="eastAsia"/>
        </w:rPr>
        <w:t>ShuffleMapStage2</w:t>
      </w:r>
      <w:r>
        <w:rPr>
          <w:rFonts w:ascii="Times New Roman" w:hAnsi="Times New Roman" w:cs="Times New Roman" w:hint="eastAsia"/>
        </w:rPr>
        <w:t>运行</w:t>
      </w:r>
    </w:p>
    <w:p w:rsidR="00782427" w:rsidRPr="00697FA2" w:rsidRDefault="00782427" w:rsidP="00697FA2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当</w:t>
      </w:r>
      <w:r>
        <w:rPr>
          <w:rFonts w:ascii="Times New Roman" w:hAnsi="Times New Roman" w:cs="Times New Roman" w:hint="eastAsia"/>
        </w:rPr>
        <w:t>ShuffleMapStage2</w:t>
      </w:r>
      <w:r>
        <w:rPr>
          <w:rFonts w:ascii="Times New Roman" w:hAnsi="Times New Roman" w:cs="Times New Roman" w:hint="eastAsia"/>
        </w:rPr>
        <w:t>运行完毕后，此时</w:t>
      </w:r>
      <w:r>
        <w:rPr>
          <w:rFonts w:ascii="Times New Roman" w:hAnsi="Times New Roman" w:cs="Times New Roman" w:hint="eastAsia"/>
        </w:rPr>
        <w:t>ResultStage3</w:t>
      </w:r>
      <w:r>
        <w:rPr>
          <w:rFonts w:ascii="Times New Roman" w:hAnsi="Times New Roman" w:cs="Times New Roman" w:hint="eastAsia"/>
        </w:rPr>
        <w:t>的父调度阶段全部完成，提交该调度</w:t>
      </w:r>
      <w:r>
        <w:rPr>
          <w:rFonts w:ascii="Times New Roman" w:hAnsi="Times New Roman" w:cs="Times New Roman" w:hint="eastAsia"/>
        </w:rPr>
        <w:t>Stage</w:t>
      </w:r>
      <w:r>
        <w:rPr>
          <w:rFonts w:ascii="Times New Roman" w:hAnsi="Times New Roman" w:cs="Times New Roman" w:hint="eastAsia"/>
        </w:rPr>
        <w:t>运行</w:t>
      </w:r>
    </w:p>
    <w:p w:rsidR="004C3DCF" w:rsidRDefault="004C3DCF" w:rsidP="00E8652F">
      <w:pPr>
        <w:rPr>
          <w:rFonts w:ascii="Times New Roman" w:hAnsi="Times New Roman" w:cs="Times New Roman"/>
        </w:rPr>
      </w:pPr>
    </w:p>
    <w:p w:rsidR="00E24DED" w:rsidRDefault="00E24DED" w:rsidP="00E8652F">
      <w:pPr>
        <w:rPr>
          <w:rFonts w:ascii="Times New Roman" w:hAnsi="Times New Roman" w:cs="Times New Roman"/>
        </w:rPr>
      </w:pPr>
    </w:p>
    <w:p w:rsidR="00E24DED" w:rsidRDefault="00E24DED" w:rsidP="00E8652F">
      <w:pPr>
        <w:rPr>
          <w:rFonts w:ascii="Times New Roman" w:hAnsi="Times New Roman" w:cs="Times New Roman"/>
        </w:rPr>
      </w:pPr>
    </w:p>
    <w:p w:rsidR="00E24DED" w:rsidRDefault="00E24DED" w:rsidP="00E8652F">
      <w:pPr>
        <w:rPr>
          <w:rFonts w:ascii="Times New Roman" w:hAnsi="Times New Roman" w:cs="Times New Roman"/>
        </w:rPr>
      </w:pPr>
    </w:p>
    <w:p w:rsidR="00E24DED" w:rsidRDefault="00E24DED" w:rsidP="00E8652F">
      <w:pPr>
        <w:rPr>
          <w:rFonts w:ascii="Times New Roman" w:hAnsi="Times New Roman" w:cs="Times New Roman"/>
        </w:rPr>
      </w:pPr>
    </w:p>
    <w:p w:rsidR="00E24DED" w:rsidRDefault="00E24DED" w:rsidP="00E8652F">
      <w:pPr>
        <w:rPr>
          <w:rFonts w:ascii="Times New Roman" w:hAnsi="Times New Roman" w:cs="Times New Roman"/>
        </w:rPr>
      </w:pPr>
    </w:p>
    <w:p w:rsidR="00E24DED" w:rsidRDefault="00E24DED" w:rsidP="00E8652F">
      <w:pPr>
        <w:rPr>
          <w:rFonts w:ascii="Times New Roman" w:hAnsi="Times New Roman" w:cs="Times New Roman"/>
        </w:rPr>
      </w:pPr>
    </w:p>
    <w:p w:rsidR="00E24DED" w:rsidRPr="00DF7464" w:rsidRDefault="00E24DED" w:rsidP="00DF7464">
      <w:pPr>
        <w:pStyle w:val="1"/>
        <w:rPr>
          <w:rFonts w:ascii="Times New Roman" w:hAnsi="Times New Roman" w:cs="Times New Roman"/>
          <w:sz w:val="24"/>
          <w:szCs w:val="24"/>
        </w:rPr>
      </w:pPr>
      <w:r w:rsidRPr="00DF7464">
        <w:rPr>
          <w:rFonts w:ascii="Times New Roman" w:hAnsi="Times New Roman" w:cs="Times New Roman" w:hint="eastAsia"/>
          <w:sz w:val="24"/>
          <w:szCs w:val="24"/>
        </w:rPr>
        <w:lastRenderedPageBreak/>
        <w:t>5.</w:t>
      </w:r>
      <w:r w:rsidRPr="00DF7464">
        <w:rPr>
          <w:rFonts w:ascii="Times New Roman" w:hAnsi="Times New Roman" w:cs="Times New Roman" w:hint="eastAsia"/>
          <w:sz w:val="24"/>
          <w:szCs w:val="24"/>
        </w:rPr>
        <w:t>提交任务</w:t>
      </w:r>
    </w:p>
    <w:p w:rsidR="00E24DED" w:rsidRDefault="00B5797D" w:rsidP="00F409E7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当调度阶段提交运行后，在</w:t>
      </w:r>
      <w:r>
        <w:rPr>
          <w:rFonts w:ascii="Times New Roman" w:hAnsi="Times New Roman" w:cs="Times New Roman" w:hint="eastAsia"/>
        </w:rPr>
        <w:t>DAGSchedul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submitMissingTasks</w:t>
      </w:r>
      <w:r>
        <w:rPr>
          <w:rFonts w:ascii="Times New Roman" w:hAnsi="Times New Roman" w:cs="Times New Roman" w:hint="eastAsia"/>
        </w:rPr>
        <w:t>方法中，会根据调度阶段的</w:t>
      </w:r>
      <w:r>
        <w:rPr>
          <w:rFonts w:ascii="Times New Roman" w:hAnsi="Times New Roman" w:cs="Times New Roman" w:hint="eastAsia"/>
        </w:rPr>
        <w:t>Partition</w:t>
      </w:r>
      <w:r>
        <w:rPr>
          <w:rFonts w:ascii="Times New Roman" w:hAnsi="Times New Roman" w:cs="Times New Roman" w:hint="eastAsia"/>
        </w:rPr>
        <w:t>个数拆分对应个数的任务</w:t>
      </w:r>
      <w:r w:rsidR="00F409E7">
        <w:rPr>
          <w:rFonts w:ascii="Times New Roman" w:hAnsi="Times New Roman" w:cs="Times New Roman" w:hint="eastAsia"/>
        </w:rPr>
        <w:t>，这些任务组成一个任务集提交到</w:t>
      </w:r>
      <w:r w:rsidR="00F409E7">
        <w:rPr>
          <w:rFonts w:ascii="Times New Roman" w:hAnsi="Times New Roman" w:cs="Times New Roman" w:hint="eastAsia"/>
        </w:rPr>
        <w:t>TaskScheduler</w:t>
      </w:r>
      <w:r w:rsidR="00F409E7">
        <w:rPr>
          <w:rFonts w:ascii="Times New Roman" w:hAnsi="Times New Roman" w:cs="Times New Roman" w:hint="eastAsia"/>
        </w:rPr>
        <w:t>进行处理。</w:t>
      </w:r>
      <w:r w:rsidR="00C06FD1">
        <w:rPr>
          <w:rFonts w:ascii="Times New Roman" w:hAnsi="Times New Roman" w:cs="Times New Roman" w:hint="eastAsia"/>
        </w:rPr>
        <w:t>对于</w:t>
      </w:r>
      <w:r w:rsidR="00C06FD1">
        <w:rPr>
          <w:rFonts w:ascii="Times New Roman" w:hAnsi="Times New Roman" w:cs="Times New Roman" w:hint="eastAsia"/>
        </w:rPr>
        <w:t>ResultStage(</w:t>
      </w:r>
      <w:r w:rsidR="00C06FD1">
        <w:rPr>
          <w:rFonts w:ascii="Times New Roman" w:hAnsi="Times New Roman" w:cs="Times New Roman" w:hint="eastAsia"/>
        </w:rPr>
        <w:t>作用中的</w:t>
      </w:r>
      <w:r w:rsidR="00C06FD1">
        <w:rPr>
          <w:rFonts w:ascii="Times New Roman" w:hAnsi="Times New Roman" w:cs="Times New Roman" w:hint="eastAsia"/>
        </w:rPr>
        <w:t>final stage)</w:t>
      </w:r>
      <w:r w:rsidR="00C06FD1">
        <w:rPr>
          <w:rFonts w:ascii="Times New Roman" w:hAnsi="Times New Roman" w:cs="Times New Roman" w:hint="eastAsia"/>
        </w:rPr>
        <w:t>生成</w:t>
      </w:r>
      <w:r w:rsidR="00C06FD1">
        <w:rPr>
          <w:rFonts w:ascii="Times New Roman" w:hAnsi="Times New Roman" w:cs="Times New Roman" w:hint="eastAsia"/>
        </w:rPr>
        <w:t>ResultTask</w:t>
      </w:r>
      <w:r w:rsidR="00C06FD1">
        <w:rPr>
          <w:rFonts w:ascii="Times New Roman" w:hAnsi="Times New Roman" w:cs="Times New Roman" w:hint="eastAsia"/>
        </w:rPr>
        <w:t>，对于</w:t>
      </w:r>
      <w:r w:rsidR="00C06FD1">
        <w:rPr>
          <w:rFonts w:ascii="Times New Roman" w:hAnsi="Times New Roman" w:cs="Times New Roman" w:hint="eastAsia"/>
        </w:rPr>
        <w:t>ShuffleMapStage</w:t>
      </w:r>
      <w:r w:rsidR="00C06FD1">
        <w:rPr>
          <w:rFonts w:ascii="Times New Roman" w:hAnsi="Times New Roman" w:cs="Times New Roman" w:hint="eastAsia"/>
        </w:rPr>
        <w:t>生成</w:t>
      </w:r>
      <w:r w:rsidR="00C06FD1">
        <w:rPr>
          <w:rFonts w:ascii="Times New Roman" w:hAnsi="Times New Roman" w:cs="Times New Roman" w:hint="eastAsia"/>
        </w:rPr>
        <w:t>ShuffleMapTask</w:t>
      </w:r>
      <w:r w:rsidR="00DC407A">
        <w:rPr>
          <w:rFonts w:ascii="Times New Roman" w:hAnsi="Times New Roman" w:cs="Times New Roman" w:hint="eastAsia"/>
        </w:rPr>
        <w:t>。</w:t>
      </w:r>
      <w:r w:rsidR="00695FB2">
        <w:rPr>
          <w:rFonts w:ascii="Times New Roman" w:hAnsi="Times New Roman" w:cs="Times New Roman" w:hint="eastAsia"/>
        </w:rPr>
        <w:t>对于每一个任务集包含了对应调度阶段的所有任务，这些任务处理逻辑完全一样，不同的是对应处理的数据，而这些数据是其对应的数据分片（</w:t>
      </w:r>
      <w:r w:rsidR="00695FB2">
        <w:rPr>
          <w:rFonts w:ascii="Times New Roman" w:hAnsi="Times New Roman" w:cs="Times New Roman" w:hint="eastAsia"/>
        </w:rPr>
        <w:t>Partition</w:t>
      </w:r>
      <w:r w:rsidR="00695FB2">
        <w:rPr>
          <w:rFonts w:ascii="Times New Roman" w:hAnsi="Times New Roman" w:cs="Times New Roman" w:hint="eastAsia"/>
        </w:rPr>
        <w:t>）。</w:t>
      </w:r>
      <w:r w:rsidR="00695FB2">
        <w:rPr>
          <w:rFonts w:ascii="Times New Roman" w:hAnsi="Times New Roman" w:cs="Times New Roman" w:hint="eastAsia"/>
        </w:rPr>
        <w:t>DAGScheduler</w:t>
      </w:r>
      <w:r w:rsidR="00695FB2">
        <w:rPr>
          <w:rFonts w:ascii="Times New Roman" w:hAnsi="Times New Roman" w:cs="Times New Roman" w:hint="eastAsia"/>
        </w:rPr>
        <w:t>的</w:t>
      </w:r>
      <w:r w:rsidR="00695FB2">
        <w:rPr>
          <w:rFonts w:ascii="Times New Roman" w:hAnsi="Times New Roman" w:cs="Times New Roman" w:hint="eastAsia"/>
        </w:rPr>
        <w:t>submitMissingTask</w:t>
      </w:r>
      <w:r w:rsidR="00695FB2">
        <w:rPr>
          <w:rFonts w:ascii="Times New Roman" w:hAnsi="Times New Roman" w:cs="Times New Roman" w:hint="eastAsia"/>
        </w:rPr>
        <w:t>方法的具体代码如下：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def submitMissingTa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ks(stage: Stage, jobId: Int) {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......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tasks: Seq[Task[_]] = try {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serializedTaskMetrics = closureSerializer.serialize(stage.latestInfo.taskMetrics).array()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tage match {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ase stage: ShuffleMapStage =&gt;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stage.pendingPartitions.clear()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partitionsToCompute.map { id =&gt;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val locs = taskIdToLocations(id)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val part = stage.rdd.partitions(id)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stage.pendingPartitions += id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new ShuffleMapTask(stage.id, stage.latestInfo.attemptId,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taskBinary, part, locs, properties, serializedTaskMetrics, Option(jobId),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Option(sc.applicationId), sc.applicationAttemptId)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ase stage: ResultStage =&gt;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partitionsToCompute.map { id =&gt;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val p: Int = stage.partitions(id)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val part = stage.rdd.partitions(p)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val locs = taskIdToLocations(id)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new ResultTask(stage.id, stage.latestInfo.attemptId,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taskBinary, part, locs, id, properties, serializedTaskMetrics,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Option(jobId), Option(sc.applicationId), sc.applicationAttemptId)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catch {}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tasks.size &gt; 0) {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askScheduler.submitTasks(new TaskSet(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asks.toArray, stage.id, stage.latestInfo.attemptId, jobId, properties))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{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arkStageAsFinished(stage, None)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submitWaitingChildStages(stage)</w:t>
      </w:r>
    </w:p>
    <w:p w:rsidR="00402E29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695FB2" w:rsidRPr="00402E29" w:rsidRDefault="00402E29" w:rsidP="00402E2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02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4C3DCF" w:rsidRDefault="00207693" w:rsidP="00E8652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当</w:t>
      </w:r>
      <w:r>
        <w:rPr>
          <w:rFonts w:ascii="Times New Roman" w:hAnsi="Times New Roman" w:cs="Times New Roman" w:hint="eastAsia"/>
        </w:rPr>
        <w:t>TaskScheduler</w:t>
      </w:r>
      <w:r>
        <w:rPr>
          <w:rFonts w:ascii="Times New Roman" w:hAnsi="Times New Roman" w:cs="Times New Roman" w:hint="eastAsia"/>
        </w:rPr>
        <w:t>收到发送过来的任务集时，在</w:t>
      </w:r>
      <w:r>
        <w:rPr>
          <w:rFonts w:ascii="Times New Roman" w:hAnsi="Times New Roman" w:cs="Times New Roman" w:hint="eastAsia"/>
        </w:rPr>
        <w:t>submitTasks</w:t>
      </w:r>
      <w:r>
        <w:rPr>
          <w:rFonts w:ascii="Times New Roman" w:hAnsi="Times New Roman" w:cs="Times New Roman" w:hint="eastAsia"/>
        </w:rPr>
        <w:t>方法中（在</w:t>
      </w:r>
      <w:r>
        <w:rPr>
          <w:rFonts w:ascii="Times New Roman" w:hAnsi="Times New Roman" w:cs="Times New Roman" w:hint="eastAsia"/>
        </w:rPr>
        <w:t>TaskSchedulerImpl</w:t>
      </w:r>
      <w:r>
        <w:rPr>
          <w:rFonts w:ascii="Times New Roman" w:hAnsi="Times New Roman" w:cs="Times New Roman" w:hint="eastAsia"/>
        </w:rPr>
        <w:t>类中进行实现）构建一个</w:t>
      </w:r>
      <w:r>
        <w:rPr>
          <w:rFonts w:ascii="Times New Roman" w:hAnsi="Times New Roman" w:cs="Times New Roman" w:hint="eastAsia"/>
        </w:rPr>
        <w:t>TaskSetManager</w:t>
      </w:r>
      <w:r>
        <w:rPr>
          <w:rFonts w:ascii="Times New Roman" w:hAnsi="Times New Roman" w:cs="Times New Roman" w:hint="eastAsia"/>
        </w:rPr>
        <w:t>的实例，</w:t>
      </w:r>
      <w:r w:rsidR="00C3164D">
        <w:rPr>
          <w:rFonts w:ascii="Times New Roman" w:hAnsi="Times New Roman" w:cs="Times New Roman" w:hint="eastAsia"/>
        </w:rPr>
        <w:t>用于管理这个任务集的生命周期，而</w:t>
      </w:r>
      <w:r w:rsidR="00C3164D">
        <w:rPr>
          <w:rFonts w:ascii="Times New Roman" w:hAnsi="Times New Roman" w:cs="Times New Roman" w:hint="eastAsia"/>
        </w:rPr>
        <w:t>TaskSetManager</w:t>
      </w:r>
      <w:r w:rsidR="00C3164D">
        <w:rPr>
          <w:rFonts w:ascii="Times New Roman" w:hAnsi="Times New Roman" w:cs="Times New Roman" w:hint="eastAsia"/>
        </w:rPr>
        <w:t>会加入系统的调度池中，根据系统设置的调度算法进行调度</w:t>
      </w:r>
      <w:r w:rsidR="003B5CFD">
        <w:rPr>
          <w:rFonts w:ascii="Times New Roman" w:hAnsi="Times New Roman" w:cs="Times New Roman" w:hint="eastAsia"/>
        </w:rPr>
        <w:t>，</w:t>
      </w:r>
      <w:r w:rsidR="00C3164D">
        <w:rPr>
          <w:rFonts w:ascii="Times New Roman" w:hAnsi="Times New Roman" w:cs="Times New Roman" w:hint="eastAsia"/>
        </w:rPr>
        <w:t>TaskSchedulerImpl#submitTasks</w:t>
      </w:r>
      <w:r w:rsidR="00C3164D">
        <w:rPr>
          <w:rFonts w:ascii="Times New Roman" w:hAnsi="Times New Roman" w:cs="Times New Roman" w:hint="eastAsia"/>
        </w:rPr>
        <w:t>方法代码如下：</w:t>
      </w:r>
    </w:p>
    <w:p w:rsidR="00D254EE" w:rsidRPr="00D254EE" w:rsidRDefault="00D254EE" w:rsidP="00D254E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54E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submitTasks(taskSet: TaskSet) {</w:t>
      </w:r>
    </w:p>
    <w:p w:rsidR="00D254EE" w:rsidRPr="00D254EE" w:rsidRDefault="00D254EE" w:rsidP="00D254E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54E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tasks = taskSet.tasks</w:t>
      </w:r>
    </w:p>
    <w:p w:rsidR="00D254EE" w:rsidRPr="00D254EE" w:rsidRDefault="00D254EE" w:rsidP="00D254E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54E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is.synchronized {</w:t>
      </w:r>
    </w:p>
    <w:p w:rsidR="00D254EE" w:rsidRPr="00D254EE" w:rsidRDefault="00D254EE" w:rsidP="00D254E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54E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manager = createTaskSetManager(taskSet, maxTaskFailures)</w:t>
      </w:r>
    </w:p>
    <w:p w:rsidR="00D254EE" w:rsidRPr="00D254EE" w:rsidRDefault="00D254EE" w:rsidP="00D254E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54E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stage = taskSet.stageId</w:t>
      </w:r>
    </w:p>
    <w:p w:rsidR="00D254EE" w:rsidRPr="00D254EE" w:rsidRDefault="00D254EE" w:rsidP="00D254E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54E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stageTaskSets =</w:t>
      </w:r>
    </w:p>
    <w:p w:rsidR="00D254EE" w:rsidRPr="00D254EE" w:rsidRDefault="00D254EE" w:rsidP="00D254E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54E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askSetsByStageIdAndAttempt.getOrElseUpdate(stage, new HashMap[Int, TaskSetManager])</w:t>
      </w:r>
    </w:p>
    <w:p w:rsidR="00D254EE" w:rsidRPr="00D254EE" w:rsidRDefault="00D254EE" w:rsidP="00D254E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54E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tageTaskSets(taskSet.stageAttemptId) = manager</w:t>
      </w:r>
    </w:p>
    <w:p w:rsidR="00D254EE" w:rsidRPr="00D254EE" w:rsidRDefault="00D254EE" w:rsidP="00D254E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54E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conflictingTaskSet = stageTaskSets.exists { case (_, ts) =&gt;</w:t>
      </w:r>
    </w:p>
    <w:p w:rsidR="00D254EE" w:rsidRPr="00D254EE" w:rsidRDefault="00D254EE" w:rsidP="00D254E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54E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s.taskSet != taskSet &amp;&amp; !ts.isZombie</w:t>
      </w:r>
    </w:p>
    <w:p w:rsidR="00D254EE" w:rsidRPr="00D254EE" w:rsidRDefault="00D254EE" w:rsidP="00D254E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54E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D254EE" w:rsidRPr="00D254EE" w:rsidRDefault="00D254EE" w:rsidP="00D254E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54E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.....</w:t>
      </w:r>
    </w:p>
    <w:p w:rsidR="00D254EE" w:rsidRPr="00D254EE" w:rsidRDefault="00D254EE" w:rsidP="00D254E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54E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chedulableBuilder.addTaskSetManager(manager, manager.taskSet.properties)</w:t>
      </w:r>
    </w:p>
    <w:p w:rsidR="00D254EE" w:rsidRPr="00D254EE" w:rsidRDefault="00D254EE" w:rsidP="00D254E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54E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 xml:space="preserve">  .....</w:t>
      </w:r>
    </w:p>
    <w:p w:rsidR="00D254EE" w:rsidRPr="00D254EE" w:rsidRDefault="00D254EE" w:rsidP="00D254E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54E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backend.reviveOffers()</w:t>
      </w:r>
    </w:p>
    <w:p w:rsidR="00C3164D" w:rsidRPr="00D254EE" w:rsidRDefault="00D254EE" w:rsidP="00D254E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254E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1D53B3" w:rsidRDefault="001D53B3" w:rsidP="001D53B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DeploySchedulerBackend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eceiveOffers</w:t>
      </w:r>
      <w:r>
        <w:rPr>
          <w:rFonts w:ascii="Times New Roman" w:hAnsi="Times New Roman" w:cs="Times New Roman" w:hint="eastAsia"/>
        </w:rPr>
        <w:t>方法是继承于父类</w:t>
      </w:r>
    </w:p>
    <w:p w:rsidR="00884A6D" w:rsidRDefault="001D53B3" w:rsidP="00E8652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oarseGrainedSchedulerBackend</w:t>
      </w:r>
      <w:r>
        <w:rPr>
          <w:rFonts w:ascii="Times New Roman" w:hAnsi="Times New Roman" w:cs="Times New Roman" w:hint="eastAsia"/>
        </w:rPr>
        <w:t>，该方法会向</w:t>
      </w:r>
      <w:r>
        <w:rPr>
          <w:rFonts w:ascii="Times New Roman" w:hAnsi="Times New Roman" w:cs="Times New Roman" w:hint="eastAsia"/>
        </w:rPr>
        <w:t>DriverEndpoint</w:t>
      </w:r>
      <w:r>
        <w:rPr>
          <w:rFonts w:ascii="Times New Roman" w:hAnsi="Times New Roman" w:cs="Times New Roman" w:hint="eastAsia"/>
        </w:rPr>
        <w:t>终点发送消息，调用其</w:t>
      </w:r>
      <w:r>
        <w:rPr>
          <w:rFonts w:ascii="Times New Roman" w:hAnsi="Times New Roman" w:cs="Times New Roman" w:hint="eastAsia"/>
        </w:rPr>
        <w:t>makeOffers</w:t>
      </w:r>
      <w:r>
        <w:rPr>
          <w:rFonts w:ascii="Times New Roman" w:hAnsi="Times New Roman" w:cs="Times New Roman" w:hint="eastAsia"/>
        </w:rPr>
        <w:t>方法。在该方法中会先获取集群中可用的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，然后发送到</w:t>
      </w:r>
      <w:r>
        <w:rPr>
          <w:rFonts w:ascii="Times New Roman" w:hAnsi="Times New Roman" w:cs="Times New Roman" w:hint="eastAsia"/>
        </w:rPr>
        <w:t>TaskSchedulerImpl</w:t>
      </w:r>
      <w:r>
        <w:rPr>
          <w:rFonts w:ascii="Times New Roman" w:hAnsi="Times New Roman" w:cs="Times New Roman" w:hint="eastAsia"/>
        </w:rPr>
        <w:t>中对任务集的任务分配运行资源，最后提交到</w:t>
      </w:r>
      <w:r>
        <w:rPr>
          <w:rFonts w:ascii="Times New Roman" w:hAnsi="Times New Roman" w:cs="Times New Roman" w:hint="eastAsia"/>
        </w:rPr>
        <w:t>launchTasks</w:t>
      </w:r>
      <w:r>
        <w:rPr>
          <w:rFonts w:ascii="Times New Roman" w:hAnsi="Times New Roman" w:cs="Times New Roman" w:hint="eastAsia"/>
        </w:rPr>
        <w:t>方法中，其中</w:t>
      </w:r>
      <w:r>
        <w:rPr>
          <w:rFonts w:ascii="Times New Roman" w:hAnsi="Times New Roman" w:cs="Times New Roman" w:hint="eastAsia"/>
        </w:rPr>
        <w:t>CoarseGrainedSchedul</w:t>
      </w:r>
    </w:p>
    <w:p w:rsidR="001D53B3" w:rsidRDefault="001D53B3" w:rsidP="00E8652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backEnd.makeOffers</w:t>
      </w:r>
      <w:r>
        <w:rPr>
          <w:rFonts w:ascii="Times New Roman" w:hAnsi="Times New Roman" w:cs="Times New Roman" w:hint="eastAsia"/>
        </w:rPr>
        <w:t>代码如下：</w:t>
      </w:r>
    </w:p>
    <w:p w:rsidR="00E90A11" w:rsidRPr="00E90A11" w:rsidRDefault="00E90A11" w:rsidP="00E90A1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private def makeOffers() {</w:t>
      </w:r>
    </w:p>
    <w:p w:rsidR="00E90A11" w:rsidRPr="00E90A11" w:rsidRDefault="00E90A11" w:rsidP="00E90A1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90A1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taskDescs = CoarseGrainedSchedulerBackend.this.synchronized {</w:t>
      </w:r>
    </w:p>
    <w:p w:rsidR="00E90A11" w:rsidRPr="00E90A11" w:rsidRDefault="00E90A11" w:rsidP="00E90A1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90A1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activeExecutors = executorDataMap.filterKeys(executorIsAlive)</w:t>
      </w:r>
    </w:p>
    <w:p w:rsidR="00E90A11" w:rsidRPr="00E90A11" w:rsidRDefault="00E90A11" w:rsidP="00E90A1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90A1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workOffers = activeExecutors.map {</w:t>
      </w:r>
    </w:p>
    <w:p w:rsidR="00E90A11" w:rsidRPr="00E90A11" w:rsidRDefault="00E90A11" w:rsidP="00E90A1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90A1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ase (id, executorData) =&gt;</w:t>
      </w:r>
    </w:p>
    <w:p w:rsidR="00E90A11" w:rsidRPr="00E90A11" w:rsidRDefault="00E90A11" w:rsidP="00E90A1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90A1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new WorkerOffer(id, executorData.executorHost, executorData.freeCores)</w:t>
      </w:r>
    </w:p>
    <w:p w:rsidR="00E90A11" w:rsidRPr="00E90A11" w:rsidRDefault="00E90A11" w:rsidP="00E90A1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90A1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.toIndexedSeq</w:t>
      </w:r>
    </w:p>
    <w:p w:rsidR="00E90A11" w:rsidRPr="00E90A11" w:rsidRDefault="00E90A11" w:rsidP="00E90A1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90A1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cheduler.resourceOffers(workOffers)</w:t>
      </w:r>
    </w:p>
    <w:p w:rsidR="00E90A11" w:rsidRPr="00E90A11" w:rsidRDefault="00E90A11" w:rsidP="00E90A1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90A1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E90A11" w:rsidRPr="00E90A11" w:rsidRDefault="00E90A11" w:rsidP="00E90A1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90A1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!taskDescs.isEmpty) {</w:t>
      </w:r>
    </w:p>
    <w:p w:rsidR="00E90A11" w:rsidRPr="00E90A11" w:rsidRDefault="00E90A11" w:rsidP="00E90A1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90A1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aunchTasks(taskDescs)</w:t>
      </w:r>
    </w:p>
    <w:p w:rsidR="00E90A11" w:rsidRPr="00E90A11" w:rsidRDefault="00E90A11" w:rsidP="00E90A1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90A1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1D53B3" w:rsidRPr="00E90A11" w:rsidRDefault="00E90A11" w:rsidP="00E90A1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90A1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884A6D" w:rsidRDefault="00884A6D" w:rsidP="00E8652F">
      <w:pPr>
        <w:rPr>
          <w:rFonts w:ascii="Times New Roman" w:hAnsi="Times New Roman" w:cs="Times New Roman"/>
        </w:rPr>
      </w:pPr>
    </w:p>
    <w:p w:rsidR="00884A6D" w:rsidRDefault="00A22939" w:rsidP="00E8652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在</w:t>
      </w:r>
      <w:r>
        <w:rPr>
          <w:rFonts w:ascii="Times New Roman" w:hAnsi="Times New Roman" w:cs="Times New Roman" w:hint="eastAsia"/>
        </w:rPr>
        <w:t>TaskSchedulerImpl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esourceOffers</w:t>
      </w:r>
      <w:r>
        <w:rPr>
          <w:rFonts w:ascii="Times New Roman" w:hAnsi="Times New Roman" w:cs="Times New Roman" w:hint="eastAsia"/>
        </w:rPr>
        <w:t>方法中进行资源分配，在分配的过程中会根据调度策略对</w:t>
      </w:r>
      <w:r>
        <w:rPr>
          <w:rFonts w:ascii="Times New Roman" w:hAnsi="Times New Roman" w:cs="Times New Roman" w:hint="eastAsia"/>
        </w:rPr>
        <w:t>TaskSetManager</w:t>
      </w:r>
      <w:r>
        <w:rPr>
          <w:rFonts w:ascii="Times New Roman" w:hAnsi="Times New Roman" w:cs="Times New Roman" w:hint="eastAsia"/>
        </w:rPr>
        <w:t>进行排序，然后依次对这些</w:t>
      </w:r>
      <w:r>
        <w:rPr>
          <w:rFonts w:ascii="Times New Roman" w:hAnsi="Times New Roman" w:cs="Times New Roman" w:hint="eastAsia"/>
        </w:rPr>
        <w:t>TaskSetManager</w:t>
      </w:r>
      <w:r>
        <w:rPr>
          <w:rFonts w:ascii="Times New Roman" w:hAnsi="Times New Roman" w:cs="Times New Roman" w:hint="eastAsia"/>
        </w:rPr>
        <w:t>按照就近原则进行分配资源，顺序依次为：</w:t>
      </w:r>
      <w:r>
        <w:rPr>
          <w:rFonts w:ascii="Times New Roman" w:hAnsi="Times New Roman" w:cs="Times New Roman" w:hint="eastAsia"/>
        </w:rPr>
        <w:t>PROCESS_LOCAL,NODE_LOCAL,NO_PREF,RACK_LOCAL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ANY</w:t>
      </w:r>
      <w:r>
        <w:rPr>
          <w:rFonts w:ascii="Times New Roman" w:hAnsi="Times New Roman" w:cs="Times New Roman" w:hint="eastAsia"/>
        </w:rPr>
        <w:t>，具体的实现代码：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resourceOffers(offers: IndexedSeq[WorkerOffer]): Seq[Seq[TaskDescription]] = synchronized {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r newExecAvail = false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or (o &lt;- offers) {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!hostToExecutors.contains(o.host)) {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hostToExecutors(o.host) = new HashSet[String]()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!executorIdToRunningTaskIds.contains(o.executorId)) {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hostToExecutors(o.host) += o.executorId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executorAdded(o.executorId, o.host)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executorIdToHost(o.executorId) = o.host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executorIdToRunningTaskIds(o.executorId) = HashSet[Long]()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ewExecAvail = true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or (rack &lt;- getRackForHost(o.host)) {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hostsByRack.getOrElseUpdate(rack, new HashSet[String]()) += o.host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blacklistTrackerOpt.foreach(_.applyBlacklistTimeout())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filteredOffers = blacklistTrackerOpt.map { blacklistTracker =&gt;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offers.filter { offer =&gt;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!blacklistTracker.isNodeBlacklisted(offer.host) &amp;&amp;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!blacklistTracker.isExecutorBlacklisted(offer.executorId)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.getOrElse(offers)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huffledOffers = shuffleOffers(filteredOffers)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Build a list of tasks to assign to each worker.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tasks = shuffledOffers.map(o =&gt; new ArrayBuffer[TaskDescription](o.cores / CPUS_PER_TASK))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availableCpus = shuffledOffers.map(o =&gt; o.cores).toArray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ortedTaskSets = rootPool.getSortedTaskSetQueue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or (taskSet &lt;- sortedTaskSets) {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logDebug("parentName: %s, name: %s, runningTasks: %s".format(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askSet.parent.name, taskSet.name, taskSet.runningTasks))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newExecAvail) {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askSet.executorAdded()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}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or (taskSet &lt;- sortedTaskSets) {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r launchedAnyTask = false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r launchedTaskAtCurrentMaxLocality = false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or (currentMaxLocality &lt;- taskSet.myLocalityLevels) {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do {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launchedTaskAtCurrentMaxLocality = resourceOfferSingleTaskSet(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taskSet, currentMaxLocality, shuffledOffers, availableCpus, tasks)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launchedAnyTask |= launchedTaskAtCurrentMaxLocality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 while (launchedTaskAtCurrentMaxLocality)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!launchedAnyTask) {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askSet.abortIfCompletelyBlacklisted(hostToExecutors)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tasks.size &gt; 0) {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hasLaunchedTask = true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E37248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turn tasks</w:t>
      </w:r>
    </w:p>
    <w:p w:rsidR="00A22939" w:rsidRPr="00E37248" w:rsidRDefault="00E37248" w:rsidP="00E3724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E3724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A22939" w:rsidRDefault="00A22939" w:rsidP="00E8652F">
      <w:pPr>
        <w:rPr>
          <w:rFonts w:ascii="Times New Roman" w:hAnsi="Times New Roman" w:cs="Times New Roman" w:hint="eastAsia"/>
        </w:rPr>
      </w:pPr>
    </w:p>
    <w:p w:rsidR="0040311A" w:rsidRDefault="0040311A" w:rsidP="00E8652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分配好的资源的任务提交到</w:t>
      </w:r>
      <w:r>
        <w:rPr>
          <w:rFonts w:ascii="Times New Roman" w:hAnsi="Times New Roman" w:cs="Times New Roman" w:hint="eastAsia"/>
        </w:rPr>
        <w:t>CoarseGrainedSchedulerBackend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launchTask</w:t>
      </w:r>
      <w:r>
        <w:rPr>
          <w:rFonts w:ascii="Times New Roman" w:hAnsi="Times New Roman" w:cs="Times New Roman" w:hint="eastAsia"/>
        </w:rPr>
        <w:t>方法中，在该方法中会把任务一个个发送到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节点上的</w:t>
      </w:r>
      <w:r>
        <w:rPr>
          <w:rFonts w:ascii="Times New Roman" w:hAnsi="Times New Roman" w:cs="Times New Roman" w:hint="eastAsia"/>
        </w:rPr>
        <w:t>CoarseGrainedExecutorBackend</w:t>
      </w:r>
      <w:r>
        <w:rPr>
          <w:rFonts w:ascii="Times New Roman" w:hAnsi="Times New Roman" w:cs="Times New Roman" w:hint="eastAsia"/>
        </w:rPr>
        <w:t>，然后通过其内部的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来执行任务，具体的代码如下：</w:t>
      </w:r>
    </w:p>
    <w:p w:rsidR="00D3774F" w:rsidRPr="00D3774F" w:rsidRDefault="00D3774F" w:rsidP="00D3774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3774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private def launchTasks(tasks: Seq[Seq[TaskDescription]]) {</w:t>
      </w:r>
    </w:p>
    <w:p w:rsidR="00D3774F" w:rsidRPr="00D3774F" w:rsidRDefault="00D3774F" w:rsidP="00D3774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3774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or (task &lt;- tasks.flatten) {</w:t>
      </w:r>
    </w:p>
    <w:p w:rsidR="00D3774F" w:rsidRPr="00D3774F" w:rsidRDefault="00D3774F" w:rsidP="00D3774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3774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serializedTask = TaskDescription.encode(task)</w:t>
      </w:r>
    </w:p>
    <w:p w:rsidR="00D3774F" w:rsidRPr="00D3774F" w:rsidRDefault="00D3774F" w:rsidP="00D3774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3774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serializedTask.limit &gt;= maxRpcMessageSize) {</w:t>
      </w:r>
    </w:p>
    <w:p w:rsidR="00D3774F" w:rsidRPr="00D3774F" w:rsidRDefault="00D3774F" w:rsidP="00D3774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3774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scheduler.taskIdToTaskSetManager.get(task.taskId).foreach { taskSetMgr =&gt;</w:t>
      </w:r>
    </w:p>
    <w:p w:rsidR="00D3774F" w:rsidRPr="00D3774F" w:rsidRDefault="00D3774F" w:rsidP="00D3774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3774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try {</w:t>
      </w:r>
    </w:p>
    <w:p w:rsidR="00D3774F" w:rsidRPr="00D3774F" w:rsidRDefault="00D3774F" w:rsidP="00D3774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3774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var msg = "Serialized task %s:%d was %d bytes, which exceeds max allowed: " +</w:t>
      </w:r>
    </w:p>
    <w:p w:rsidR="00D3774F" w:rsidRPr="00D3774F" w:rsidRDefault="00D3774F" w:rsidP="00D3774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3774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"spark.rpc.message.maxSize (%d bytes). Consider increasing " +</w:t>
      </w:r>
    </w:p>
    <w:p w:rsidR="00D3774F" w:rsidRPr="00D3774F" w:rsidRDefault="00D3774F" w:rsidP="00D3774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3774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"spark.rpc.message.maxSize or using broadcast variables for large values."</w:t>
      </w:r>
    </w:p>
    <w:p w:rsidR="00D3774F" w:rsidRPr="00D3774F" w:rsidRDefault="00D3774F" w:rsidP="00D3774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3774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msg = msg.format(task.taskId, task.index, serializedTask.limit, maxRpcMessageSize)</w:t>
      </w:r>
    </w:p>
    <w:p w:rsidR="00D3774F" w:rsidRPr="00D3774F" w:rsidRDefault="00D3774F" w:rsidP="00D3774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3774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taskSetMgr.abort(msg)</w:t>
      </w:r>
    </w:p>
    <w:p w:rsidR="00D3774F" w:rsidRPr="00D3774F" w:rsidRDefault="00D3774F" w:rsidP="00D3774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3774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} catch {</w:t>
      </w:r>
    </w:p>
    <w:p w:rsidR="00D3774F" w:rsidRPr="00D3774F" w:rsidRDefault="00D3774F" w:rsidP="00D3774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3774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case e: Exception =&gt; logError("Exception in error callback", e)</w:t>
      </w:r>
    </w:p>
    <w:p w:rsidR="00D3774F" w:rsidRPr="00D3774F" w:rsidRDefault="00D3774F" w:rsidP="00D3774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3774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}</w:t>
      </w:r>
    </w:p>
    <w:p w:rsidR="00D3774F" w:rsidRPr="00D3774F" w:rsidRDefault="00D3774F" w:rsidP="00D3774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3774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  }</w:t>
      </w:r>
    </w:p>
    <w:p w:rsidR="00D3774F" w:rsidRPr="00D3774F" w:rsidRDefault="00D3774F" w:rsidP="00D3774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3774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D3774F" w:rsidRPr="00D3774F" w:rsidRDefault="00D3774F" w:rsidP="00D3774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3774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else {</w:t>
      </w:r>
    </w:p>
    <w:p w:rsidR="00D3774F" w:rsidRPr="00D3774F" w:rsidRDefault="00D3774F" w:rsidP="00D3774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3774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val executorData = executorDataMap(task.executorId)</w:t>
      </w:r>
    </w:p>
    <w:p w:rsidR="00D3774F" w:rsidRPr="00D3774F" w:rsidRDefault="00D3774F" w:rsidP="00D3774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3774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executorData.freeCores -= scheduler.CPUS_PER_TASK</w:t>
      </w:r>
    </w:p>
    <w:p w:rsidR="00D3774F" w:rsidRPr="00D3774F" w:rsidRDefault="00D3774F" w:rsidP="00D3774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D3774F" w:rsidRPr="00D3774F" w:rsidRDefault="00D3774F" w:rsidP="00D3774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3774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logDebug(s"Launching task ${task.taskId} on executor id: ${task.executorId} hostname: " +</w:t>
      </w:r>
    </w:p>
    <w:p w:rsidR="00D3774F" w:rsidRPr="00D3774F" w:rsidRDefault="00D3774F" w:rsidP="00D3774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3774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s"${executorData.executorHost}.")</w:t>
      </w:r>
    </w:p>
    <w:p w:rsidR="00D3774F" w:rsidRPr="00D3774F" w:rsidRDefault="00D3774F" w:rsidP="00D3774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D3774F" w:rsidRPr="00D3774F" w:rsidRDefault="00D3774F" w:rsidP="00D3774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3774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executorData.executorEndpoint.send(LaunchTask(new SerializableBuffer(serializedTask)))</w:t>
      </w:r>
    </w:p>
    <w:p w:rsidR="00D3774F" w:rsidRPr="00D3774F" w:rsidRDefault="00D3774F" w:rsidP="00D3774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3774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D3774F" w:rsidRPr="00D3774F" w:rsidRDefault="00D3774F" w:rsidP="00D3774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3774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40311A" w:rsidRPr="00D3774F" w:rsidRDefault="00D3774F" w:rsidP="00D3774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D3774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40311A" w:rsidRDefault="0040311A" w:rsidP="00E8652F">
      <w:pPr>
        <w:rPr>
          <w:rFonts w:ascii="Times New Roman" w:hAnsi="Times New Roman" w:cs="Times New Roman" w:hint="eastAsia"/>
        </w:rPr>
      </w:pPr>
    </w:p>
    <w:p w:rsidR="00A22939" w:rsidRDefault="00D3774F" w:rsidP="00E8652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前一节示例的顺序提交调度阶段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拆分成任务集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然后对这些任务分配资源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并提交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运行，具体步骤：</w:t>
      </w:r>
    </w:p>
    <w:p w:rsidR="00D3774F" w:rsidRDefault="00C04C65" w:rsidP="00C04C65">
      <w:pPr>
        <w:jc w:val="center"/>
        <w:rPr>
          <w:rFonts w:ascii="Times New Roman" w:hAnsi="Times New Roman" w:cs="Times New Roman" w:hint="eastAsia"/>
        </w:rPr>
      </w:pPr>
      <w:r>
        <w:object w:dxaOrig="8389" w:dyaOrig="6717">
          <v:shape id="_x0000_i1029" type="#_x0000_t75" style="width:386.6pt;height:309.4pt" o:ole="">
            <v:imagedata r:id="rId17" o:title=""/>
          </v:shape>
          <o:OLEObject Type="Embed" ProgID="Visio.Drawing.11" ShapeID="_x0000_i1029" DrawAspect="Content" ObjectID="_1570019590" r:id="rId18"/>
        </w:object>
      </w:r>
    </w:p>
    <w:p w:rsidR="00D3774F" w:rsidRPr="00153699" w:rsidRDefault="008D1815" w:rsidP="00153699">
      <w:pPr>
        <w:pStyle w:val="a6"/>
        <w:numPr>
          <w:ilvl w:val="0"/>
          <w:numId w:val="7"/>
        </w:numPr>
        <w:ind w:firstLineChars="0"/>
        <w:rPr>
          <w:rFonts w:ascii="Times New Roman" w:hAnsi="Times New Roman" w:cs="Times New Roman" w:hint="eastAsia"/>
        </w:rPr>
      </w:pPr>
      <w:r w:rsidRPr="00153699">
        <w:rPr>
          <w:rFonts w:ascii="Times New Roman" w:hAnsi="Times New Roman" w:cs="Times New Roman" w:hint="eastAsia"/>
        </w:rPr>
        <w:t>在提交调度阶段中，第一次调度是</w:t>
      </w:r>
      <w:r w:rsidRPr="00153699">
        <w:rPr>
          <w:rFonts w:ascii="Times New Roman" w:hAnsi="Times New Roman" w:cs="Times New Roman" w:hint="eastAsia"/>
        </w:rPr>
        <w:t>ShuffleMapStage0</w:t>
      </w:r>
      <w:r w:rsidRPr="00153699">
        <w:rPr>
          <w:rFonts w:ascii="Times New Roman" w:hAnsi="Times New Roman" w:cs="Times New Roman" w:hint="eastAsia"/>
        </w:rPr>
        <w:t>和</w:t>
      </w:r>
      <w:r w:rsidRPr="00153699">
        <w:rPr>
          <w:rFonts w:ascii="Times New Roman" w:hAnsi="Times New Roman" w:cs="Times New Roman" w:hint="eastAsia"/>
        </w:rPr>
        <w:t>ShuffleMapStage1</w:t>
      </w:r>
      <w:r w:rsidRPr="00153699">
        <w:rPr>
          <w:rFonts w:ascii="Times New Roman" w:hAnsi="Times New Roman" w:cs="Times New Roman" w:hint="eastAsia"/>
        </w:rPr>
        <w:t>，这两个调度阶段在</w:t>
      </w:r>
      <w:r w:rsidRPr="00153699">
        <w:rPr>
          <w:rFonts w:ascii="Times New Roman" w:hAnsi="Times New Roman" w:cs="Times New Roman" w:hint="eastAsia"/>
        </w:rPr>
        <w:t>DAGScheduler</w:t>
      </w:r>
      <w:r w:rsidRPr="00153699">
        <w:rPr>
          <w:rFonts w:ascii="Times New Roman" w:hAnsi="Times New Roman" w:cs="Times New Roman" w:hint="eastAsia"/>
        </w:rPr>
        <w:t>的</w:t>
      </w:r>
      <w:r w:rsidRPr="00153699">
        <w:rPr>
          <w:rFonts w:ascii="Times New Roman" w:hAnsi="Times New Roman" w:cs="Times New Roman" w:hint="eastAsia"/>
        </w:rPr>
        <w:t>submitMissingTasks</w:t>
      </w:r>
      <w:r w:rsidRPr="00153699">
        <w:rPr>
          <w:rFonts w:ascii="Times New Roman" w:hAnsi="Times New Roman" w:cs="Times New Roman" w:hint="eastAsia"/>
        </w:rPr>
        <w:t>方法中，会根据</w:t>
      </w:r>
      <w:r w:rsidRPr="00153699">
        <w:rPr>
          <w:rFonts w:ascii="Times New Roman" w:hAnsi="Times New Roman" w:cs="Times New Roman" w:hint="eastAsia"/>
        </w:rPr>
        <w:t>Partition</w:t>
      </w:r>
      <w:r w:rsidRPr="00153699">
        <w:rPr>
          <w:rFonts w:ascii="Times New Roman" w:hAnsi="Times New Roman" w:cs="Times New Roman" w:hint="eastAsia"/>
        </w:rPr>
        <w:t>个数拆分任务</w:t>
      </w:r>
      <w:r w:rsidR="00153699" w:rsidRPr="00153699">
        <w:rPr>
          <w:rFonts w:ascii="Times New Roman" w:hAnsi="Times New Roman" w:cs="Times New Roman" w:hint="eastAsia"/>
        </w:rPr>
        <w:t>。由于这两个调度阶段分布有两个分片，</w:t>
      </w:r>
      <w:r w:rsidR="00153699" w:rsidRPr="00153699">
        <w:rPr>
          <w:rFonts w:ascii="Times New Roman" w:hAnsi="Times New Roman" w:cs="Times New Roman" w:hint="eastAsia"/>
        </w:rPr>
        <w:t>ShuffleMapStage0</w:t>
      </w:r>
      <w:r w:rsidR="00153699" w:rsidRPr="00153699">
        <w:rPr>
          <w:rFonts w:ascii="Times New Roman" w:hAnsi="Times New Roman" w:cs="Times New Roman" w:hint="eastAsia"/>
        </w:rPr>
        <w:t>分别拆分成</w:t>
      </w:r>
      <w:r w:rsidR="00153699" w:rsidRPr="00153699">
        <w:rPr>
          <w:rFonts w:ascii="Times New Roman" w:hAnsi="Times New Roman" w:cs="Times New Roman" w:hint="eastAsia"/>
        </w:rPr>
        <w:t>ShuffleMapStage(0,0)</w:t>
      </w:r>
      <w:r w:rsidR="00153699" w:rsidRPr="00153699">
        <w:rPr>
          <w:rFonts w:ascii="Times New Roman" w:hAnsi="Times New Roman" w:cs="Times New Roman" w:hint="eastAsia"/>
        </w:rPr>
        <w:t>和</w:t>
      </w:r>
      <w:r w:rsidR="00153699" w:rsidRPr="00153699">
        <w:rPr>
          <w:rFonts w:ascii="Times New Roman" w:hAnsi="Times New Roman" w:cs="Times New Roman" w:hint="eastAsia"/>
        </w:rPr>
        <w:t>ShuffleMapStage(0,1)</w:t>
      </w:r>
      <w:r w:rsidR="00153699" w:rsidRPr="00153699">
        <w:rPr>
          <w:rFonts w:ascii="Times New Roman" w:hAnsi="Times New Roman" w:cs="Times New Roman" w:hint="eastAsia"/>
        </w:rPr>
        <w:t>两个任务，这两个任务集</w:t>
      </w:r>
      <w:r w:rsidR="00153699" w:rsidRPr="00153699">
        <w:rPr>
          <w:rFonts w:ascii="Times New Roman" w:hAnsi="Times New Roman" w:cs="Times New Roman" w:hint="eastAsia"/>
        </w:rPr>
        <w:t>TaskSet0</w:t>
      </w:r>
      <w:r w:rsidR="00153699" w:rsidRPr="00153699">
        <w:rPr>
          <w:rFonts w:ascii="Times New Roman" w:hAnsi="Times New Roman" w:cs="Times New Roman" w:hint="eastAsia"/>
        </w:rPr>
        <w:t>，而</w:t>
      </w:r>
      <w:r w:rsidR="00153699" w:rsidRPr="00153699">
        <w:rPr>
          <w:rFonts w:ascii="Times New Roman" w:hAnsi="Times New Roman" w:cs="Times New Roman" w:hint="eastAsia"/>
        </w:rPr>
        <w:t>ShuffleMapStage1</w:t>
      </w:r>
      <w:r w:rsidR="00153699" w:rsidRPr="00153699">
        <w:rPr>
          <w:rFonts w:ascii="Times New Roman" w:hAnsi="Times New Roman" w:cs="Times New Roman" w:hint="eastAsia"/>
        </w:rPr>
        <w:t>分别拆分成</w:t>
      </w:r>
      <w:r w:rsidR="00153699" w:rsidRPr="00153699">
        <w:rPr>
          <w:rFonts w:ascii="Times New Roman" w:hAnsi="Times New Roman" w:cs="Times New Roman" w:hint="eastAsia"/>
        </w:rPr>
        <w:t>ShuffleMapStage(</w:t>
      </w:r>
      <w:r w:rsidR="00153699" w:rsidRPr="00153699">
        <w:rPr>
          <w:rFonts w:ascii="Times New Roman" w:hAnsi="Times New Roman" w:cs="Times New Roman" w:hint="eastAsia"/>
        </w:rPr>
        <w:t>1</w:t>
      </w:r>
      <w:r w:rsidR="00153699" w:rsidRPr="00153699">
        <w:rPr>
          <w:rFonts w:ascii="Times New Roman" w:hAnsi="Times New Roman" w:cs="Times New Roman" w:hint="eastAsia"/>
        </w:rPr>
        <w:t>,0)</w:t>
      </w:r>
      <w:r w:rsidR="00153699" w:rsidRPr="00153699">
        <w:rPr>
          <w:rFonts w:ascii="Times New Roman" w:hAnsi="Times New Roman" w:cs="Times New Roman" w:hint="eastAsia"/>
        </w:rPr>
        <w:t>和</w:t>
      </w:r>
      <w:r w:rsidR="00153699" w:rsidRPr="00153699">
        <w:rPr>
          <w:rFonts w:ascii="Times New Roman" w:hAnsi="Times New Roman" w:cs="Times New Roman" w:hint="eastAsia"/>
        </w:rPr>
        <w:t>ShuffleMapStage(</w:t>
      </w:r>
      <w:r w:rsidR="00153699" w:rsidRPr="00153699">
        <w:rPr>
          <w:rFonts w:ascii="Times New Roman" w:hAnsi="Times New Roman" w:cs="Times New Roman" w:hint="eastAsia"/>
        </w:rPr>
        <w:t>1</w:t>
      </w:r>
      <w:r w:rsidR="00153699" w:rsidRPr="00153699">
        <w:rPr>
          <w:rFonts w:ascii="Times New Roman" w:hAnsi="Times New Roman" w:cs="Times New Roman" w:hint="eastAsia"/>
        </w:rPr>
        <w:t>,1)</w:t>
      </w:r>
      <w:r w:rsidR="00153699" w:rsidRPr="00153699">
        <w:rPr>
          <w:rFonts w:ascii="Times New Roman" w:hAnsi="Times New Roman" w:cs="Times New Roman" w:hint="eastAsia"/>
        </w:rPr>
        <w:t>两个任务</w:t>
      </w:r>
      <w:r w:rsidR="00153699" w:rsidRPr="00153699">
        <w:rPr>
          <w:rFonts w:ascii="Times New Roman" w:hAnsi="Times New Roman" w:cs="Times New Roman" w:hint="eastAsia"/>
        </w:rPr>
        <w:t>，这两个任务组成任务集</w:t>
      </w:r>
      <w:r w:rsidR="00153699" w:rsidRPr="00153699">
        <w:rPr>
          <w:rFonts w:ascii="Times New Roman" w:hAnsi="Times New Roman" w:cs="Times New Roman" w:hint="eastAsia"/>
        </w:rPr>
        <w:t>TaskSet1</w:t>
      </w:r>
      <w:r w:rsidR="00153699" w:rsidRPr="00153699">
        <w:rPr>
          <w:rFonts w:ascii="Times New Roman" w:hAnsi="Times New Roman" w:cs="Times New Roman" w:hint="eastAsia"/>
        </w:rPr>
        <w:t>。</w:t>
      </w:r>
    </w:p>
    <w:p w:rsidR="00153699" w:rsidRDefault="00153699" w:rsidP="00153699">
      <w:pPr>
        <w:pStyle w:val="a6"/>
        <w:numPr>
          <w:ilvl w:val="0"/>
          <w:numId w:val="7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TaskScheduler</w:t>
      </w:r>
      <w:r>
        <w:rPr>
          <w:rFonts w:ascii="Times New Roman" w:hAnsi="Times New Roman" w:cs="Times New Roman" w:hint="eastAsia"/>
        </w:rPr>
        <w:t>收到发送过来的任务集</w:t>
      </w:r>
      <w:r>
        <w:rPr>
          <w:rFonts w:ascii="Times New Roman" w:hAnsi="Times New Roman" w:cs="Times New Roman" w:hint="eastAsia"/>
        </w:rPr>
        <w:t>TaskSet0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TaskSet1</w:t>
      </w:r>
      <w:r>
        <w:rPr>
          <w:rFonts w:ascii="Times New Roman" w:hAnsi="Times New Roman" w:cs="Times New Roman" w:hint="eastAsia"/>
        </w:rPr>
        <w:t>，在</w:t>
      </w:r>
      <w:r>
        <w:rPr>
          <w:rFonts w:ascii="Times New Roman" w:hAnsi="Times New Roman" w:cs="Times New Roman" w:hint="eastAsia"/>
        </w:rPr>
        <w:t>submitTasks</w:t>
      </w:r>
      <w:r>
        <w:rPr>
          <w:rFonts w:ascii="Times New Roman" w:hAnsi="Times New Roman" w:cs="Times New Roman" w:hint="eastAsia"/>
        </w:rPr>
        <w:t>方法中分别构建</w:t>
      </w:r>
      <w:r>
        <w:rPr>
          <w:rFonts w:ascii="Times New Roman" w:hAnsi="Times New Roman" w:cs="Times New Roman" w:hint="eastAsia"/>
        </w:rPr>
        <w:t>TaskSetManager</w:t>
      </w:r>
      <w:r>
        <w:rPr>
          <w:rFonts w:ascii="Times New Roman" w:hAnsi="Times New Roman" w:cs="Times New Roman" w:hint="eastAsia"/>
        </w:rPr>
        <w:t>的实例</w:t>
      </w:r>
      <w:r>
        <w:rPr>
          <w:rFonts w:ascii="Times New Roman" w:hAnsi="Times New Roman" w:cs="Times New Roman" w:hint="eastAsia"/>
        </w:rPr>
        <w:t>TaskSetManager0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TaskSetManager1</w:t>
      </w:r>
      <w:r>
        <w:rPr>
          <w:rFonts w:ascii="Times New Roman" w:hAnsi="Times New Roman" w:cs="Times New Roman" w:hint="eastAsia"/>
        </w:rPr>
        <w:t>进行管理，这两个</w:t>
      </w:r>
      <w:r>
        <w:rPr>
          <w:rFonts w:ascii="Times New Roman" w:hAnsi="Times New Roman" w:cs="Times New Roman" w:hint="eastAsia"/>
        </w:rPr>
        <w:t>TaskSetManager</w:t>
      </w:r>
      <w:r>
        <w:rPr>
          <w:rFonts w:ascii="Times New Roman" w:hAnsi="Times New Roman" w:cs="Times New Roman" w:hint="eastAsia"/>
        </w:rPr>
        <w:t>放到系统的调度池中</w:t>
      </w:r>
      <w:r w:rsidR="00481273">
        <w:rPr>
          <w:rFonts w:ascii="Times New Roman" w:hAnsi="Times New Roman" w:cs="Times New Roman" w:hint="eastAsia"/>
        </w:rPr>
        <w:t>，根据系统设置的调度算法</w:t>
      </w:r>
      <w:r>
        <w:rPr>
          <w:rFonts w:ascii="Times New Roman" w:hAnsi="Times New Roman" w:cs="Times New Roman" w:hint="eastAsia"/>
        </w:rPr>
        <w:t>进行调度</w:t>
      </w:r>
      <w:r w:rsidR="00481273">
        <w:rPr>
          <w:rFonts w:ascii="Times New Roman" w:hAnsi="Times New Roman" w:cs="Times New Roman" w:hint="eastAsia"/>
        </w:rPr>
        <w:t>，当前仅有</w:t>
      </w:r>
      <w:r w:rsidR="00481273">
        <w:rPr>
          <w:rFonts w:ascii="Times New Roman" w:hAnsi="Times New Roman" w:cs="Times New Roman" w:hint="eastAsia"/>
        </w:rPr>
        <w:t>FIFOSchedulableBuilder</w:t>
      </w:r>
      <w:r w:rsidR="00481273">
        <w:rPr>
          <w:rFonts w:ascii="Times New Roman" w:hAnsi="Times New Roman" w:cs="Times New Roman" w:hint="eastAsia"/>
        </w:rPr>
        <w:t>和</w:t>
      </w:r>
      <w:r w:rsidR="00481273">
        <w:rPr>
          <w:rFonts w:ascii="Times New Roman" w:hAnsi="Times New Roman" w:cs="Times New Roman" w:hint="eastAsia"/>
        </w:rPr>
        <w:t>FAIRSchedulabeBuilder</w:t>
      </w:r>
      <w:r>
        <w:rPr>
          <w:rFonts w:ascii="Times New Roman" w:hAnsi="Times New Roman" w:cs="Times New Roman" w:hint="eastAsia"/>
        </w:rPr>
        <w:t>。</w:t>
      </w:r>
    </w:p>
    <w:p w:rsidR="00481273" w:rsidRDefault="00481273" w:rsidP="00153699">
      <w:pPr>
        <w:pStyle w:val="a6"/>
        <w:numPr>
          <w:ilvl w:val="0"/>
          <w:numId w:val="7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TaskSchedulerImpl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esouceOffers</w:t>
      </w:r>
      <w:r>
        <w:rPr>
          <w:rFonts w:ascii="Times New Roman" w:hAnsi="Times New Roman" w:cs="Times New Roman" w:hint="eastAsia"/>
        </w:rPr>
        <w:t>方法中按照就近原则进行资源分配，到该步骤每个任务均分配运行代码</w:t>
      </w:r>
      <w:r w:rsidR="00FE3B48">
        <w:rPr>
          <w:rFonts w:ascii="Times New Roman" w:hAnsi="Times New Roman" w:cs="Times New Roman" w:hint="eastAsia"/>
        </w:rPr>
        <w:t>、数据分片和处理资源等，使用</w:t>
      </w:r>
      <w:r w:rsidR="00FE3B48">
        <w:rPr>
          <w:rFonts w:ascii="Times New Roman" w:hAnsi="Times New Roman" w:cs="Times New Roman" w:hint="eastAsia"/>
        </w:rPr>
        <w:t>CoarseGrainedSchedulerBackend</w:t>
      </w:r>
      <w:r w:rsidR="00FE3B48">
        <w:rPr>
          <w:rFonts w:ascii="Times New Roman" w:hAnsi="Times New Roman" w:cs="Times New Roman" w:hint="eastAsia"/>
        </w:rPr>
        <w:t>的</w:t>
      </w:r>
      <w:r w:rsidR="00FE3B48">
        <w:rPr>
          <w:rFonts w:ascii="Times New Roman" w:hAnsi="Times New Roman" w:cs="Times New Roman" w:hint="eastAsia"/>
        </w:rPr>
        <w:t>launchTasks</w:t>
      </w:r>
      <w:r w:rsidR="00FE3B48">
        <w:rPr>
          <w:rFonts w:ascii="Times New Roman" w:hAnsi="Times New Roman" w:cs="Times New Roman" w:hint="eastAsia"/>
        </w:rPr>
        <w:t>方法把任务发送到</w:t>
      </w:r>
      <w:r w:rsidR="00FE3B48">
        <w:rPr>
          <w:rFonts w:ascii="Times New Roman" w:hAnsi="Times New Roman" w:cs="Times New Roman" w:hint="eastAsia"/>
        </w:rPr>
        <w:t>Worker</w:t>
      </w:r>
      <w:r w:rsidR="00FE3B48">
        <w:rPr>
          <w:rFonts w:ascii="Times New Roman" w:hAnsi="Times New Roman" w:cs="Times New Roman" w:hint="eastAsia"/>
        </w:rPr>
        <w:t>节点上的</w:t>
      </w:r>
      <w:r w:rsidR="00FE3B48">
        <w:rPr>
          <w:rFonts w:ascii="Times New Roman" w:hAnsi="Times New Roman" w:cs="Times New Roman" w:hint="eastAsia"/>
        </w:rPr>
        <w:t>CoarseGrainedExecutorBackend</w:t>
      </w:r>
      <w:r w:rsidR="00FE3B48">
        <w:rPr>
          <w:rFonts w:ascii="Times New Roman" w:hAnsi="Times New Roman" w:cs="Times New Roman" w:hint="eastAsia"/>
        </w:rPr>
        <w:t>，调用其</w:t>
      </w:r>
      <w:r w:rsidR="00FE3B48">
        <w:rPr>
          <w:rFonts w:ascii="Times New Roman" w:hAnsi="Times New Roman" w:cs="Times New Roman" w:hint="eastAsia"/>
        </w:rPr>
        <w:t>Executor</w:t>
      </w:r>
      <w:r w:rsidR="00FE3B48">
        <w:rPr>
          <w:rFonts w:ascii="Times New Roman" w:hAnsi="Times New Roman" w:cs="Times New Roman" w:hint="eastAsia"/>
        </w:rPr>
        <w:t>来执行任务</w:t>
      </w:r>
      <w:r w:rsidR="00CB313F">
        <w:rPr>
          <w:rFonts w:ascii="Times New Roman" w:hAnsi="Times New Roman" w:cs="Times New Roman" w:hint="eastAsia"/>
        </w:rPr>
        <w:t>，</w:t>
      </w:r>
      <w:r w:rsidR="00CB313F">
        <w:rPr>
          <w:rFonts w:ascii="Times New Roman" w:hAnsi="Times New Roman" w:cs="Times New Roman" w:hint="eastAsia"/>
        </w:rPr>
        <w:t>executor.launchTask(taskDesc)</w:t>
      </w:r>
      <w:r w:rsidR="00FE3B48">
        <w:rPr>
          <w:rFonts w:ascii="Times New Roman" w:hAnsi="Times New Roman" w:cs="Times New Roman" w:hint="eastAsia"/>
        </w:rPr>
        <w:t>。</w:t>
      </w:r>
    </w:p>
    <w:p w:rsidR="00FE3B48" w:rsidRPr="00153699" w:rsidRDefault="0041579B" w:rsidP="00153699">
      <w:pPr>
        <w:pStyle w:val="a6"/>
        <w:numPr>
          <w:ilvl w:val="0"/>
          <w:numId w:val="7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当</w:t>
      </w:r>
      <w:r>
        <w:rPr>
          <w:rFonts w:ascii="Times New Roman" w:hAnsi="Times New Roman" w:cs="Times New Roman" w:hint="eastAsia"/>
        </w:rPr>
        <w:t>ShuffleMapStage0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ShuffleMapStage1</w:t>
      </w:r>
      <w:r>
        <w:rPr>
          <w:rFonts w:ascii="Times New Roman" w:hAnsi="Times New Roman" w:cs="Times New Roman" w:hint="eastAsia"/>
        </w:rPr>
        <w:t>执行完毕后，随后</w:t>
      </w:r>
      <w:r w:rsidR="00E51895">
        <w:rPr>
          <w:rFonts w:ascii="Times New Roman" w:hAnsi="Times New Roman" w:cs="Times New Roman" w:hint="eastAsia"/>
        </w:rPr>
        <w:t>的</w:t>
      </w:r>
      <w:r w:rsidR="00E51895">
        <w:rPr>
          <w:rFonts w:ascii="Times New Roman" w:hAnsi="Times New Roman" w:cs="Times New Roman" w:hint="eastAsia"/>
        </w:rPr>
        <w:t>ShuffleMapStage2</w:t>
      </w:r>
      <w:r w:rsidR="00E51895">
        <w:rPr>
          <w:rFonts w:ascii="Times New Roman" w:hAnsi="Times New Roman" w:cs="Times New Roman" w:hint="eastAsia"/>
        </w:rPr>
        <w:t>和</w:t>
      </w:r>
      <w:r w:rsidR="00E51895">
        <w:rPr>
          <w:rFonts w:ascii="Times New Roman" w:hAnsi="Times New Roman" w:cs="Times New Roman" w:hint="eastAsia"/>
        </w:rPr>
        <w:t>ResultStage3</w:t>
      </w:r>
      <w:r w:rsidR="00E51895">
        <w:rPr>
          <w:rFonts w:ascii="Times New Roman" w:hAnsi="Times New Roman" w:cs="Times New Roman" w:hint="eastAsia"/>
        </w:rPr>
        <w:t>按按照步骤</w:t>
      </w:r>
      <w:r w:rsidR="00E51895">
        <w:rPr>
          <w:rFonts w:ascii="Times New Roman" w:hAnsi="Times New Roman" w:cs="Times New Roman" w:hint="eastAsia"/>
        </w:rPr>
        <w:t>1~3</w:t>
      </w:r>
      <w:r w:rsidR="00E51895">
        <w:rPr>
          <w:rFonts w:ascii="Times New Roman" w:hAnsi="Times New Roman" w:cs="Times New Roman" w:hint="eastAsia"/>
        </w:rPr>
        <w:t>运行，不同的是，</w:t>
      </w:r>
      <w:r w:rsidR="00E51895">
        <w:rPr>
          <w:rFonts w:ascii="Times New Roman" w:hAnsi="Times New Roman" w:cs="Times New Roman" w:hint="eastAsia"/>
        </w:rPr>
        <w:t>ResultStage3</w:t>
      </w:r>
      <w:r w:rsidR="00E51895">
        <w:rPr>
          <w:rFonts w:ascii="Times New Roman" w:hAnsi="Times New Roman" w:cs="Times New Roman" w:hint="eastAsia"/>
        </w:rPr>
        <w:t>生成的任务类型是</w:t>
      </w:r>
      <w:r w:rsidR="00E51895">
        <w:rPr>
          <w:rFonts w:ascii="Times New Roman" w:hAnsi="Times New Roman" w:cs="Times New Roman" w:hint="eastAsia"/>
        </w:rPr>
        <w:t>ResultTask</w:t>
      </w:r>
    </w:p>
    <w:p w:rsidR="00C04C65" w:rsidRDefault="00C04C65" w:rsidP="00E8652F">
      <w:pPr>
        <w:rPr>
          <w:rFonts w:ascii="Times New Roman" w:hAnsi="Times New Roman" w:cs="Times New Roman" w:hint="eastAsia"/>
        </w:rPr>
      </w:pPr>
    </w:p>
    <w:p w:rsidR="00A831BB" w:rsidRDefault="00A831BB" w:rsidP="00105790">
      <w:pPr>
        <w:pStyle w:val="1"/>
        <w:rPr>
          <w:rFonts w:ascii="Times New Roman" w:hAnsi="Times New Roman" w:cs="Times New Roman" w:hint="eastAsia"/>
        </w:rPr>
      </w:pPr>
      <w:r w:rsidRPr="00105790">
        <w:rPr>
          <w:rFonts w:ascii="Times New Roman" w:hAnsi="Times New Roman" w:cs="Times New Roman" w:hint="eastAsia"/>
          <w:sz w:val="24"/>
          <w:szCs w:val="24"/>
        </w:rPr>
        <w:t>6.</w:t>
      </w:r>
      <w:r w:rsidRPr="00105790">
        <w:rPr>
          <w:rFonts w:ascii="Times New Roman" w:hAnsi="Times New Roman" w:cs="Times New Roman" w:hint="eastAsia"/>
          <w:sz w:val="24"/>
          <w:szCs w:val="24"/>
        </w:rPr>
        <w:t>执行任务</w:t>
      </w:r>
    </w:p>
    <w:p w:rsidR="00C04C65" w:rsidRDefault="00D63D5B" w:rsidP="00E8652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当</w:t>
      </w:r>
      <w:r>
        <w:rPr>
          <w:rFonts w:ascii="Times New Roman" w:hAnsi="Times New Roman" w:cs="Times New Roman" w:hint="eastAsia"/>
        </w:rPr>
        <w:t>CoarseGrainedExecutorBackend</w:t>
      </w:r>
      <w:r>
        <w:rPr>
          <w:rFonts w:ascii="Times New Roman" w:hAnsi="Times New Roman" w:cs="Times New Roman" w:hint="eastAsia"/>
        </w:rPr>
        <w:t>接收到</w:t>
      </w:r>
      <w:r>
        <w:rPr>
          <w:rFonts w:ascii="Times New Roman" w:hAnsi="Times New Roman" w:cs="Times New Roman" w:hint="eastAsia"/>
        </w:rPr>
        <w:t>LaunchTask</w:t>
      </w:r>
      <w:r>
        <w:rPr>
          <w:rFonts w:ascii="Times New Roman" w:hAnsi="Times New Roman" w:cs="Times New Roman" w:hint="eastAsia"/>
        </w:rPr>
        <w:t>消息时，会调用</w:t>
      </w:r>
      <w:r w:rsidR="002A6404">
        <w:rPr>
          <w:rFonts w:ascii="Times New Roman" w:hAnsi="Times New Roman" w:cs="Times New Roman" w:hint="eastAsia"/>
        </w:rPr>
        <w:t>Executor</w:t>
      </w:r>
      <w:r w:rsidR="002A6404">
        <w:rPr>
          <w:rFonts w:ascii="Times New Roman" w:hAnsi="Times New Roman" w:cs="Times New Roman" w:hint="eastAsia"/>
        </w:rPr>
        <w:t>的</w:t>
      </w:r>
      <w:r w:rsidR="002A6404">
        <w:rPr>
          <w:rFonts w:ascii="Times New Roman" w:hAnsi="Times New Roman" w:cs="Times New Roman" w:hint="eastAsia"/>
        </w:rPr>
        <w:t>launchTask</w:t>
      </w:r>
      <w:r w:rsidR="002A6404">
        <w:rPr>
          <w:rFonts w:ascii="Times New Roman" w:hAnsi="Times New Roman" w:cs="Times New Roman" w:hint="eastAsia"/>
        </w:rPr>
        <w:t>方法进行处理，先初始化一个</w:t>
      </w:r>
      <w:r w:rsidR="002A6404">
        <w:rPr>
          <w:rFonts w:ascii="Times New Roman" w:hAnsi="Times New Roman" w:cs="Times New Roman" w:hint="eastAsia"/>
        </w:rPr>
        <w:t>TaskRunner</w:t>
      </w:r>
      <w:r w:rsidR="002A6404">
        <w:rPr>
          <w:rFonts w:ascii="Times New Roman" w:hAnsi="Times New Roman" w:cs="Times New Roman" w:hint="eastAsia"/>
        </w:rPr>
        <w:t>来封装任务，它用于管理任务运行时的细节，再把</w:t>
      </w:r>
      <w:r w:rsidR="002A6404">
        <w:rPr>
          <w:rFonts w:ascii="Times New Roman" w:hAnsi="Times New Roman" w:cs="Times New Roman" w:hint="eastAsia"/>
        </w:rPr>
        <w:t>TaskRunner</w:t>
      </w:r>
      <w:r w:rsidR="002A6404">
        <w:rPr>
          <w:rFonts w:ascii="Times New Roman" w:hAnsi="Times New Roman" w:cs="Times New Roman" w:hint="eastAsia"/>
        </w:rPr>
        <w:t>对象放入到</w:t>
      </w:r>
      <w:r w:rsidR="002A6404">
        <w:rPr>
          <w:rFonts w:ascii="Times New Roman" w:hAnsi="Times New Roman" w:cs="Times New Roman" w:hint="eastAsia"/>
        </w:rPr>
        <w:t>ThreadPool</w:t>
      </w:r>
      <w:r w:rsidR="002A6404">
        <w:rPr>
          <w:rFonts w:ascii="Times New Roman" w:hAnsi="Times New Roman" w:cs="Times New Roman" w:hint="eastAsia"/>
        </w:rPr>
        <w:t>中去执行。</w:t>
      </w:r>
    </w:p>
    <w:p w:rsidR="00C04C65" w:rsidRDefault="005111AE" w:rsidP="00E8652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TaskRunn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un</w:t>
      </w:r>
      <w:r>
        <w:rPr>
          <w:rFonts w:ascii="Times New Roman" w:hAnsi="Times New Roman" w:cs="Times New Roman" w:hint="eastAsia"/>
        </w:rPr>
        <w:t>方法里，首先会对发送过来的</w:t>
      </w:r>
      <w:r>
        <w:rPr>
          <w:rFonts w:ascii="Times New Roman" w:hAnsi="Times New Roman" w:cs="Times New Roman" w:hint="eastAsia"/>
        </w:rPr>
        <w:t>Task</w:t>
      </w:r>
      <w:r>
        <w:rPr>
          <w:rFonts w:ascii="Times New Roman" w:hAnsi="Times New Roman" w:cs="Times New Roman" w:hint="eastAsia"/>
        </w:rPr>
        <w:t>本身及它所依赖的</w:t>
      </w:r>
      <w:r>
        <w:rPr>
          <w:rFonts w:ascii="Times New Roman" w:hAnsi="Times New Roman" w:cs="Times New Roman" w:hint="eastAsia"/>
        </w:rPr>
        <w:t>Jar</w:t>
      </w:r>
      <w:r>
        <w:rPr>
          <w:rFonts w:ascii="Times New Roman" w:hAnsi="Times New Roman" w:cs="Times New Roman" w:hint="eastAsia"/>
        </w:rPr>
        <w:t>等文件的反序列，然后对反序列化的任务调用</w:t>
      </w:r>
      <w:r>
        <w:rPr>
          <w:rFonts w:ascii="Times New Roman" w:hAnsi="Times New Roman" w:cs="Times New Roman" w:hint="eastAsia"/>
        </w:rPr>
        <w:t>Task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unTask</w:t>
      </w:r>
      <w:r>
        <w:rPr>
          <w:rFonts w:ascii="Times New Roman" w:hAnsi="Times New Roman" w:cs="Times New Roman" w:hint="eastAsia"/>
        </w:rPr>
        <w:t>方法。由于</w:t>
      </w:r>
      <w:r>
        <w:rPr>
          <w:rFonts w:ascii="Times New Roman" w:hAnsi="Times New Roman" w:cs="Times New Roman" w:hint="eastAsia"/>
        </w:rPr>
        <w:t>Task</w:t>
      </w:r>
      <w:r>
        <w:rPr>
          <w:rFonts w:ascii="Times New Roman" w:hAnsi="Times New Roman" w:cs="Times New Roman" w:hint="eastAsia"/>
        </w:rPr>
        <w:t>本身是一个抽象类，具体的</w:t>
      </w:r>
      <w:r>
        <w:rPr>
          <w:rFonts w:ascii="Times New Roman" w:hAnsi="Times New Roman" w:cs="Times New Roman" w:hint="eastAsia"/>
        </w:rPr>
        <w:t>runTask</w:t>
      </w:r>
      <w:r>
        <w:rPr>
          <w:rFonts w:ascii="Times New Roman" w:hAnsi="Times New Roman" w:cs="Times New Roman" w:hint="eastAsia"/>
        </w:rPr>
        <w:t>方法是由它的两个子类</w:t>
      </w:r>
      <w:r>
        <w:rPr>
          <w:rFonts w:ascii="Times New Roman" w:hAnsi="Times New Roman" w:cs="Times New Roman" w:hint="eastAsia"/>
        </w:rPr>
        <w:t>ShuffleMapTask</w:t>
      </w:r>
      <w:r>
        <w:rPr>
          <w:rFonts w:ascii="Times New Roman" w:hAnsi="Times New Roman" w:cs="Times New Roman" w:hint="eastAsia"/>
        </w:rPr>
        <w:t>和</w:t>
      </w:r>
      <w:r w:rsidR="000509B6">
        <w:rPr>
          <w:rFonts w:ascii="Times New Roman" w:hAnsi="Times New Roman" w:cs="Times New Roman" w:hint="eastAsia"/>
        </w:rPr>
        <w:t>Result</w:t>
      </w:r>
      <w:r>
        <w:rPr>
          <w:rFonts w:ascii="Times New Roman" w:hAnsi="Times New Roman" w:cs="Times New Roman" w:hint="eastAsia"/>
        </w:rPr>
        <w:t>Task</w:t>
      </w:r>
      <w:r>
        <w:rPr>
          <w:rFonts w:ascii="Times New Roman" w:hAnsi="Times New Roman" w:cs="Times New Roman" w:hint="eastAsia"/>
        </w:rPr>
        <w:t>来实现</w:t>
      </w:r>
      <w:r w:rsidR="000509B6">
        <w:rPr>
          <w:rFonts w:ascii="Times New Roman" w:hAnsi="Times New Roman" w:cs="Times New Roman" w:hint="eastAsia"/>
        </w:rPr>
        <w:t>，</w:t>
      </w:r>
      <w:r w:rsidR="000509B6">
        <w:rPr>
          <w:rFonts w:ascii="Times New Roman" w:hAnsi="Times New Roman" w:cs="Times New Roman" w:hint="eastAsia"/>
        </w:rPr>
        <w:t>TaskRunner</w:t>
      </w:r>
      <w:r w:rsidR="000509B6">
        <w:rPr>
          <w:rFonts w:ascii="Times New Roman" w:hAnsi="Times New Roman" w:cs="Times New Roman" w:hint="eastAsia"/>
        </w:rPr>
        <w:t>的</w:t>
      </w:r>
    </w:p>
    <w:p w:rsidR="00C04C65" w:rsidRDefault="00F337C8" w:rsidP="00E8652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R</w:t>
      </w:r>
      <w:r>
        <w:rPr>
          <w:rFonts w:ascii="Times New Roman" w:hAnsi="Times New Roman" w:cs="Times New Roman" w:hint="eastAsia"/>
        </w:rPr>
        <w:t>un</w:t>
      </w:r>
      <w:r>
        <w:rPr>
          <w:rFonts w:ascii="Times New Roman" w:hAnsi="Times New Roman" w:cs="Times New Roman" w:hint="eastAsia"/>
        </w:rPr>
        <w:t>方法，代码如下：</w:t>
      </w:r>
    </w:p>
    <w:p w:rsidR="007437FD" w:rsidRPr="007437FD" w:rsidRDefault="007437FD" w:rsidP="007437F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run(): Unit = {</w:t>
      </w:r>
    </w:p>
    <w:p w:rsidR="007437FD" w:rsidRPr="007437FD" w:rsidRDefault="007437FD" w:rsidP="007437F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7437F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 xml:space="preserve">  //taskMemoryManager</w:t>
      </w:r>
      <w:r w:rsidRPr="007437F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用于任务运行期间的内存管理</w:t>
      </w:r>
    </w:p>
    <w:p w:rsidR="007437FD" w:rsidRPr="007437FD" w:rsidRDefault="007437FD" w:rsidP="007437F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37F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taskMemoryManager = new TaskMemoryManager(env.memoryManager, taskId)</w:t>
      </w:r>
    </w:p>
    <w:p w:rsidR="007437FD" w:rsidRPr="007437FD" w:rsidRDefault="007437FD" w:rsidP="007437F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37F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.....</w:t>
      </w:r>
    </w:p>
    <w:p w:rsidR="007437FD" w:rsidRPr="007437FD" w:rsidRDefault="007437FD" w:rsidP="007437F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7437F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 xml:space="preserve">  //</w:t>
      </w:r>
      <w:r w:rsidRPr="007437F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向</w:t>
      </w:r>
      <w:r w:rsidRPr="007437F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Driver</w:t>
      </w:r>
      <w:r w:rsidRPr="007437F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终端点发送任务运行开始消息</w:t>
      </w:r>
    </w:p>
    <w:p w:rsidR="007437FD" w:rsidRPr="007437FD" w:rsidRDefault="007437FD" w:rsidP="007437F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37F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xecBackend.statusUpdate(taskId, TaskState.RUNNING, EMPTY_BYTE_BUFFER)</w:t>
      </w:r>
    </w:p>
    <w:p w:rsidR="007437FD" w:rsidRPr="007437FD" w:rsidRDefault="007437FD" w:rsidP="007437F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....</w:t>
      </w:r>
    </w:p>
    <w:p w:rsidR="007437FD" w:rsidRPr="007437FD" w:rsidRDefault="007437FD" w:rsidP="007437F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37F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y {</w:t>
      </w:r>
    </w:p>
    <w:p w:rsidR="007437FD" w:rsidRPr="007437FD" w:rsidRDefault="007437FD" w:rsidP="007437F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7437F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  //</w:t>
      </w:r>
      <w:r w:rsidRPr="007437F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对任务运行时所需要的文，</w:t>
      </w:r>
      <w:r w:rsidRPr="007437F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jar</w:t>
      </w:r>
      <w:r w:rsidRPr="007437F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包和代码进行反序列化</w:t>
      </w:r>
    </w:p>
    <w:p w:rsidR="007437FD" w:rsidRPr="007437FD" w:rsidRDefault="007437FD" w:rsidP="007437F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37F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Executor.taskDeserializationProps.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et(taskDescription.properties)</w:t>
      </w:r>
    </w:p>
    <w:p w:rsidR="007437FD" w:rsidRPr="007437FD" w:rsidRDefault="007437FD" w:rsidP="007437F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37F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updateDependencies(taskDescription.addedFiles, taskDescription.addedJars)</w:t>
      </w:r>
    </w:p>
    <w:p w:rsidR="007437FD" w:rsidRPr="007437FD" w:rsidRDefault="007437FD" w:rsidP="007437F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37F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ask = ser.deserialize[Task[Any]](</w:t>
      </w:r>
    </w:p>
    <w:p w:rsidR="007437FD" w:rsidRPr="007437FD" w:rsidRDefault="007437FD" w:rsidP="007437F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37F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taskDescription.serializedTask, Thread.currentThread.getContextClassLoader)</w:t>
      </w:r>
    </w:p>
    <w:p w:rsidR="007437FD" w:rsidRPr="007437FD" w:rsidRDefault="007437FD" w:rsidP="007437F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37F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ask.localProperties = taskDescription.properties</w:t>
      </w:r>
    </w:p>
    <w:p w:rsidR="007437FD" w:rsidRPr="007437FD" w:rsidRDefault="007437FD" w:rsidP="007437F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37F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ask.setTaskM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moryManager(taskMemoryManager)</w:t>
      </w:r>
    </w:p>
    <w:p w:rsidR="007437FD" w:rsidRPr="007437FD" w:rsidRDefault="007437FD" w:rsidP="007437F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!isLocal) {</w:t>
      </w:r>
    </w:p>
    <w:p w:rsidR="007437FD" w:rsidRPr="007437FD" w:rsidRDefault="007437FD" w:rsidP="007437F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37F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nv.mapOutputTracker.asInstanceOf[MapOutputTrackerWorker].updateEpoch(task.epoch)</w:t>
      </w:r>
    </w:p>
    <w:p w:rsidR="007437FD" w:rsidRPr="007437FD" w:rsidRDefault="007437FD" w:rsidP="007437F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37F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7437FD" w:rsidRPr="007437FD" w:rsidRDefault="007437FD" w:rsidP="007437F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7437FD" w:rsidRPr="007437FD" w:rsidRDefault="007437FD" w:rsidP="007437F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7437F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 //</w:t>
      </w:r>
      <w:r w:rsidRPr="007437F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调用</w:t>
      </w:r>
      <w:r w:rsidRPr="007437F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Task</w:t>
      </w:r>
      <w:r w:rsidRPr="007437F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的</w:t>
      </w:r>
      <w:r w:rsidRPr="007437F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run</w:t>
      </w:r>
      <w:r w:rsidRPr="007437F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方法，由于</w:t>
      </w:r>
      <w:r w:rsidRPr="007437F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Task</w:t>
      </w:r>
      <w:r w:rsidRPr="007437F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是抽象类，具体的</w:t>
      </w:r>
      <w:r w:rsidRPr="007437F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run</w:t>
      </w:r>
      <w:r w:rsidRPr="007437F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方法由其子类</w:t>
      </w:r>
      <w:r w:rsidRPr="007437F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ShuffleMapTask</w:t>
      </w:r>
      <w:r w:rsidRPr="007437F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和</w:t>
      </w:r>
      <w:r w:rsidRPr="007437F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ResultTask</w:t>
      </w:r>
      <w:r w:rsidRPr="007437F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定义</w:t>
      </w:r>
    </w:p>
    <w:p w:rsidR="007437FD" w:rsidRPr="007437FD" w:rsidRDefault="007437FD" w:rsidP="007437F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37F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val value = try {</w:t>
      </w:r>
    </w:p>
    <w:p w:rsidR="007437FD" w:rsidRPr="007437FD" w:rsidRDefault="007437FD" w:rsidP="007437F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37F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val res = task.run(</w:t>
      </w:r>
    </w:p>
    <w:p w:rsidR="007437FD" w:rsidRPr="007437FD" w:rsidRDefault="007437FD" w:rsidP="007437F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37F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taskAttemptId = taskId,</w:t>
      </w:r>
    </w:p>
    <w:p w:rsidR="007437FD" w:rsidRPr="007437FD" w:rsidRDefault="007437FD" w:rsidP="007437F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37F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attemptNumber = taskDescription.attemptNumber,</w:t>
      </w:r>
    </w:p>
    <w:p w:rsidR="007437FD" w:rsidRPr="007437FD" w:rsidRDefault="007437FD" w:rsidP="007437F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37F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metricsSystem = env.metricsSystem)</w:t>
      </w:r>
    </w:p>
    <w:p w:rsidR="007437FD" w:rsidRPr="007437FD" w:rsidRDefault="007437FD" w:rsidP="007437F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37F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threwException = false</w:t>
      </w:r>
    </w:p>
    <w:p w:rsidR="00F337C8" w:rsidRPr="007437FD" w:rsidRDefault="007437FD" w:rsidP="007437F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7437F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res</w:t>
      </w:r>
    </w:p>
    <w:p w:rsidR="00C04C65" w:rsidRDefault="00C04C65" w:rsidP="00E8652F">
      <w:pPr>
        <w:rPr>
          <w:rFonts w:ascii="Times New Roman" w:hAnsi="Times New Roman" w:cs="Times New Roman" w:hint="eastAsia"/>
        </w:rPr>
      </w:pPr>
    </w:p>
    <w:p w:rsidR="007437FD" w:rsidRDefault="007437FD" w:rsidP="009B47BC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对于</w:t>
      </w:r>
      <w:r w:rsidR="00FD4976">
        <w:rPr>
          <w:rFonts w:ascii="Times New Roman" w:hAnsi="Times New Roman" w:cs="Times New Roman" w:hint="eastAsia"/>
        </w:rPr>
        <w:t>ShuffleMapTask</w:t>
      </w:r>
      <w:r w:rsidR="00FD4976">
        <w:rPr>
          <w:rFonts w:ascii="Times New Roman" w:hAnsi="Times New Roman" w:cs="Times New Roman" w:hint="eastAsia"/>
        </w:rPr>
        <w:t>而言，它的计算结果会写到</w:t>
      </w:r>
      <w:r w:rsidR="00FD4976">
        <w:rPr>
          <w:rFonts w:ascii="Times New Roman" w:hAnsi="Times New Roman" w:cs="Times New Roman" w:hint="eastAsia"/>
        </w:rPr>
        <w:t>BlockManager</w:t>
      </w:r>
      <w:r w:rsidR="00FD4976">
        <w:rPr>
          <w:rFonts w:ascii="Times New Roman" w:hAnsi="Times New Roman" w:cs="Times New Roman" w:hint="eastAsia"/>
        </w:rPr>
        <w:t>之中，最终返回给</w:t>
      </w:r>
      <w:r w:rsidR="00FD4976">
        <w:rPr>
          <w:rFonts w:ascii="Times New Roman" w:hAnsi="Times New Roman" w:cs="Times New Roman" w:hint="eastAsia"/>
        </w:rPr>
        <w:t>DAGScheduler</w:t>
      </w:r>
      <w:r w:rsidR="00FD4976">
        <w:rPr>
          <w:rFonts w:ascii="Times New Roman" w:hAnsi="Times New Roman" w:cs="Times New Roman" w:hint="eastAsia"/>
        </w:rPr>
        <w:t>的一个</w:t>
      </w:r>
      <w:r w:rsidR="00FD4976">
        <w:rPr>
          <w:rFonts w:ascii="Times New Roman" w:hAnsi="Times New Roman" w:cs="Times New Roman" w:hint="eastAsia"/>
        </w:rPr>
        <w:t>MapStatus</w:t>
      </w:r>
      <w:r w:rsidR="00FD4976">
        <w:rPr>
          <w:rFonts w:ascii="Times New Roman" w:hAnsi="Times New Roman" w:cs="Times New Roman" w:hint="eastAsia"/>
        </w:rPr>
        <w:t>对象。</w:t>
      </w:r>
      <w:r w:rsidR="009B47BC">
        <w:rPr>
          <w:rFonts w:ascii="Times New Roman" w:hAnsi="Times New Roman" w:cs="Times New Roman" w:hint="eastAsia"/>
        </w:rPr>
        <w:t>该对象中管理了</w:t>
      </w:r>
      <w:r w:rsidR="009B47BC">
        <w:rPr>
          <w:rFonts w:ascii="Times New Roman" w:hAnsi="Times New Roman" w:cs="Times New Roman" w:hint="eastAsia"/>
        </w:rPr>
        <w:t>ShuffleMapTask</w:t>
      </w:r>
      <w:r w:rsidR="009B47BC">
        <w:rPr>
          <w:rFonts w:ascii="Times New Roman" w:hAnsi="Times New Roman" w:cs="Times New Roman" w:hint="eastAsia"/>
        </w:rPr>
        <w:t>的运算结果存储到</w:t>
      </w:r>
      <w:r w:rsidR="009B47BC">
        <w:rPr>
          <w:rFonts w:ascii="Times New Roman" w:hAnsi="Times New Roman" w:cs="Times New Roman" w:hint="eastAsia"/>
        </w:rPr>
        <w:t>BlockManager</w:t>
      </w:r>
      <w:r w:rsidR="009B47BC">
        <w:rPr>
          <w:rFonts w:ascii="Times New Roman" w:hAnsi="Times New Roman" w:cs="Times New Roman" w:hint="eastAsia"/>
        </w:rPr>
        <w:t>里的相关存储信息</w:t>
      </w:r>
      <w:r w:rsidR="000C3AB1">
        <w:rPr>
          <w:rFonts w:ascii="Times New Roman" w:hAnsi="Times New Roman" w:cs="Times New Roman" w:hint="eastAsia"/>
        </w:rPr>
        <w:t>，而不是计算结果本身，</w:t>
      </w:r>
      <w:r w:rsidR="00E61B83">
        <w:rPr>
          <w:rFonts w:ascii="Times New Roman" w:hAnsi="Times New Roman" w:cs="Times New Roman" w:hint="eastAsia"/>
        </w:rPr>
        <w:t>这些存储信息会将成为下一阶段的任务需要获得输入数据时的一句。其中</w:t>
      </w:r>
      <w:r w:rsidR="00E61B83">
        <w:rPr>
          <w:rFonts w:ascii="Times New Roman" w:hAnsi="Times New Roman" w:cs="Times New Roman" w:hint="eastAsia"/>
        </w:rPr>
        <w:t>ShuffleMapTask.runTask</w:t>
      </w:r>
      <w:r w:rsidR="00E61B83">
        <w:rPr>
          <w:rFonts w:ascii="Times New Roman" w:hAnsi="Times New Roman" w:cs="Times New Roman" w:hint="eastAsia"/>
        </w:rPr>
        <w:t>代码如下：</w:t>
      </w:r>
    </w:p>
    <w:p w:rsidR="004A62BB" w:rsidRPr="004A62BB" w:rsidRDefault="004A62BB" w:rsidP="004A62B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62B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runTask(context: TaskContext): MapStatus = {</w:t>
      </w:r>
    </w:p>
    <w:p w:rsidR="004A62BB" w:rsidRPr="004A62BB" w:rsidRDefault="004A62BB" w:rsidP="004A62B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62B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Deserialize the RDD using the broadcast variable.</w:t>
      </w:r>
    </w:p>
    <w:p w:rsidR="004A62BB" w:rsidRPr="004A62BB" w:rsidRDefault="004A62BB" w:rsidP="004A62B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62B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threadMXBean = ManagementFactory.getThreadMXBean</w:t>
      </w:r>
    </w:p>
    <w:p w:rsidR="004A62BB" w:rsidRPr="004A62BB" w:rsidRDefault="004A62BB" w:rsidP="004A62B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62B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deserializeStartTime = System.currentTimeMillis()</w:t>
      </w:r>
    </w:p>
    <w:p w:rsidR="004A62BB" w:rsidRPr="004A62BB" w:rsidRDefault="004A62BB" w:rsidP="004A62B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62B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deserializeStartCpuTime = if (threadMXBean.isCurrentThreadCpuTimeSupported) {</w:t>
      </w:r>
    </w:p>
    <w:p w:rsidR="004A62BB" w:rsidRPr="004A62BB" w:rsidRDefault="004A62BB" w:rsidP="004A62B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62B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hreadMXBean.getCurrentThreadCpuTime</w:t>
      </w:r>
    </w:p>
    <w:p w:rsidR="004A62BB" w:rsidRPr="004A62BB" w:rsidRDefault="004A62BB" w:rsidP="004A62B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62B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0L</w:t>
      </w:r>
    </w:p>
    <w:p w:rsidR="004A62BB" w:rsidRPr="004A62BB" w:rsidRDefault="004A62BB" w:rsidP="004A62B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62B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er = SparkEnv.get.closureSerializer.newInstance()</w:t>
      </w:r>
    </w:p>
    <w:p w:rsidR="004A62BB" w:rsidRPr="004A62BB" w:rsidRDefault="004A62BB" w:rsidP="004A62B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62B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(rdd, dep) = ser.deserialize[(RDD[_], ShuffleDependency[_, _, _])](</w:t>
      </w:r>
    </w:p>
    <w:p w:rsidR="004A62BB" w:rsidRPr="004A62BB" w:rsidRDefault="004A62BB" w:rsidP="004A62B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62B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ByteBuffer.wrap(taskBinary.value), Thread.currentThread.getContextClassLoader)</w:t>
      </w:r>
    </w:p>
    <w:p w:rsidR="004A62BB" w:rsidRPr="004A62BB" w:rsidRDefault="004A62BB" w:rsidP="004A62B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62B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_executorDeserializeTime = System.currentTimeMillis() - deserializeStartTime</w:t>
      </w:r>
    </w:p>
    <w:p w:rsidR="004A62BB" w:rsidRPr="004A62BB" w:rsidRDefault="004A62BB" w:rsidP="004A62B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62B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_executorDeserializeCpuTime = if (threadMXBean.isCurrentThreadCpuTimeSupported) {</w:t>
      </w:r>
    </w:p>
    <w:p w:rsidR="004A62BB" w:rsidRPr="004A62BB" w:rsidRDefault="004A62BB" w:rsidP="004A62B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62B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hreadMXBean.getCurrentThreadCpuTime - deserializeStartCpuTime</w:t>
      </w:r>
    </w:p>
    <w:p w:rsidR="004A62BB" w:rsidRPr="004A62BB" w:rsidRDefault="004A62BB" w:rsidP="004A62B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62B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0L</w:t>
      </w:r>
    </w:p>
    <w:p w:rsidR="004A62BB" w:rsidRPr="004A62BB" w:rsidRDefault="004A62BB" w:rsidP="004A62B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4A62BB" w:rsidRPr="004A62BB" w:rsidRDefault="004A62BB" w:rsidP="004A62B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62B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r writer: ShuffleWriter[Any, Any] = null</w:t>
      </w:r>
    </w:p>
    <w:p w:rsidR="004A62BB" w:rsidRPr="004A62BB" w:rsidRDefault="004A62BB" w:rsidP="004A62B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62B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4A62BB" w:rsidRPr="004A62BB" w:rsidRDefault="004A62BB" w:rsidP="004A62B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62B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manager = SparkEnv.get.shuffleManager</w:t>
      </w:r>
    </w:p>
    <w:p w:rsidR="004A62BB" w:rsidRPr="004A62BB" w:rsidRDefault="004A62BB" w:rsidP="004A62B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62B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writer = manager.getWriter[Any, Any](dep.shuffleHandle, partitionId, context)</w:t>
      </w:r>
    </w:p>
    <w:p w:rsidR="004A62BB" w:rsidRPr="004A62BB" w:rsidRDefault="004A62BB" w:rsidP="004A62B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62B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writer.write(rdd.iterator(partition, context).asInstanceOf[Iterator[_ &lt;: Product2[Any, Any]]])</w:t>
      </w:r>
    </w:p>
    <w:p w:rsidR="004A62BB" w:rsidRPr="004A62BB" w:rsidRDefault="004A62BB" w:rsidP="004A62B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62B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writer.stop(success = true).get</w:t>
      </w:r>
    </w:p>
    <w:p w:rsidR="004A62BB" w:rsidRPr="004A62BB" w:rsidRDefault="004A62BB" w:rsidP="004A62B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62B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catch {......}</w:t>
      </w:r>
    </w:p>
    <w:p w:rsidR="004A62BB" w:rsidRPr="004A62BB" w:rsidRDefault="004A62BB" w:rsidP="004A62B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62B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}</w:t>
      </w:r>
    </w:p>
    <w:p w:rsidR="00E61B83" w:rsidRPr="004A62BB" w:rsidRDefault="004A62BB" w:rsidP="004A62B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4A62B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}</w:t>
      </w:r>
    </w:p>
    <w:p w:rsidR="007437FD" w:rsidRDefault="00597603" w:rsidP="00E8652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对于</w:t>
      </w:r>
      <w:r>
        <w:rPr>
          <w:rFonts w:ascii="Times New Roman" w:hAnsi="Times New Roman" w:cs="Times New Roman" w:hint="eastAsia"/>
        </w:rPr>
        <w:t>ResultTask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unTask</w:t>
      </w:r>
      <w:r>
        <w:rPr>
          <w:rFonts w:ascii="Times New Roman" w:hAnsi="Times New Roman" w:cs="Times New Roman" w:hint="eastAsia"/>
        </w:rPr>
        <w:t>而言，它的最终返回的是</w:t>
      </w:r>
      <w:r>
        <w:rPr>
          <w:rFonts w:ascii="Times New Roman" w:hAnsi="Times New Roman" w:cs="Times New Roman" w:hint="eastAsia"/>
        </w:rPr>
        <w:t>func</w:t>
      </w:r>
      <w:r>
        <w:rPr>
          <w:rFonts w:ascii="Times New Roman" w:hAnsi="Times New Roman" w:cs="Times New Roman" w:hint="eastAsia"/>
        </w:rPr>
        <w:t>函数的计算结果</w:t>
      </w:r>
      <w:r w:rsidR="008B6AB2">
        <w:rPr>
          <w:rFonts w:ascii="Times New Roman" w:hAnsi="Times New Roman" w:cs="Times New Roman" w:hint="eastAsia"/>
        </w:rPr>
        <w:t>：</w:t>
      </w:r>
    </w:p>
    <w:p w:rsidR="001B6CF9" w:rsidRPr="001B6CF9" w:rsidRDefault="001B6CF9" w:rsidP="001B6CF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CF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runTask(context: TaskContext): U = {</w:t>
      </w:r>
    </w:p>
    <w:p w:rsidR="001B6CF9" w:rsidRPr="001B6CF9" w:rsidRDefault="001B6CF9" w:rsidP="001B6CF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CF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Deserialize the RDD and the func using the broadcast variables.</w:t>
      </w:r>
    </w:p>
    <w:p w:rsidR="001B6CF9" w:rsidRPr="001B6CF9" w:rsidRDefault="001B6CF9" w:rsidP="001B6CF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CF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threadMXBean = ManagementFactory.getThreadMXBean</w:t>
      </w:r>
    </w:p>
    <w:p w:rsidR="001B6CF9" w:rsidRPr="001B6CF9" w:rsidRDefault="001B6CF9" w:rsidP="001B6CF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CF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deserializeStartTime = System.currentTimeMillis()</w:t>
      </w:r>
    </w:p>
    <w:p w:rsidR="001B6CF9" w:rsidRPr="001B6CF9" w:rsidRDefault="001B6CF9" w:rsidP="001B6CF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CF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deserializeStartCpuTime = if (threadMXBean.isCurrentThreadCpuTimeSupported) {</w:t>
      </w:r>
    </w:p>
    <w:p w:rsidR="001B6CF9" w:rsidRPr="001B6CF9" w:rsidRDefault="001B6CF9" w:rsidP="001B6CF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CF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threadMXBean.getCurrentThreadCpuTime</w:t>
      </w:r>
    </w:p>
    <w:p w:rsidR="001B6CF9" w:rsidRPr="001B6CF9" w:rsidRDefault="001B6CF9" w:rsidP="001B6CF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CF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0L</w:t>
      </w:r>
    </w:p>
    <w:p w:rsidR="001B6CF9" w:rsidRPr="001B6CF9" w:rsidRDefault="001B6CF9" w:rsidP="001B6CF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CF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er = SparkEnv.get.closureSerializer.newInstance()</w:t>
      </w:r>
    </w:p>
    <w:p w:rsidR="001B6CF9" w:rsidRPr="001B6CF9" w:rsidRDefault="001B6CF9" w:rsidP="001B6CF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CF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(rdd, func) = ser.deserialize[(RDD[T], (TaskContext, Iterator[T]) =&gt; U)](</w:t>
      </w:r>
    </w:p>
    <w:p w:rsidR="001B6CF9" w:rsidRPr="001B6CF9" w:rsidRDefault="001B6CF9" w:rsidP="001B6CF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CF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ByteBuffer.wrap(taskBinary.value), Thread.currentThread.getContextClassLoader)</w:t>
      </w:r>
    </w:p>
    <w:p w:rsidR="001B6CF9" w:rsidRPr="001B6CF9" w:rsidRDefault="001B6CF9" w:rsidP="001B6CF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CF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_executorDeserializeTime = System.currentTimeMillis() - deserializeStartTime</w:t>
      </w:r>
    </w:p>
    <w:p w:rsidR="001B6CF9" w:rsidRPr="001B6CF9" w:rsidRDefault="001B6CF9" w:rsidP="001B6CF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CF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_executorDeserializeCpuTime = if (threadMXBean.isCurrentThreadCpuTimeSupported) {</w:t>
      </w:r>
    </w:p>
    <w:p w:rsidR="001B6CF9" w:rsidRPr="001B6CF9" w:rsidRDefault="001B6CF9" w:rsidP="001B6CF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CF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hreadMXBean.getCurrentThreadCpuTime - deserializeStartCpuTime</w:t>
      </w:r>
    </w:p>
    <w:p w:rsidR="001B6CF9" w:rsidRPr="001B6CF9" w:rsidRDefault="001B6CF9" w:rsidP="001B6CF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CF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0L</w:t>
      </w:r>
    </w:p>
    <w:p w:rsidR="001B6CF9" w:rsidRPr="001B6CF9" w:rsidRDefault="001B6CF9" w:rsidP="001B6CF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1B6CF9" w:rsidRPr="001B6CF9" w:rsidRDefault="001B6CF9" w:rsidP="001B6CF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6CF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unc(context, rdd.iterator(partition, context))</w:t>
      </w:r>
    </w:p>
    <w:p w:rsidR="001B6CF9" w:rsidRPr="001B6CF9" w:rsidRDefault="001B6CF9" w:rsidP="001B6CF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1B6CF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4A62BB" w:rsidRDefault="004A62BB" w:rsidP="00E8652F">
      <w:pPr>
        <w:rPr>
          <w:rFonts w:ascii="Times New Roman" w:hAnsi="Times New Roman" w:cs="Times New Roman" w:hint="eastAsia"/>
        </w:rPr>
      </w:pPr>
    </w:p>
    <w:p w:rsidR="00A8616A" w:rsidRPr="00000E24" w:rsidRDefault="00A8616A" w:rsidP="00000E24">
      <w:pPr>
        <w:pStyle w:val="1"/>
        <w:rPr>
          <w:rFonts w:ascii="Times New Roman" w:hAnsi="Times New Roman" w:cs="Times New Roman" w:hint="eastAsia"/>
          <w:sz w:val="24"/>
          <w:szCs w:val="24"/>
        </w:rPr>
      </w:pPr>
      <w:r w:rsidRPr="00000E24">
        <w:rPr>
          <w:rFonts w:ascii="Times New Roman" w:hAnsi="Times New Roman" w:cs="Times New Roman" w:hint="eastAsia"/>
          <w:sz w:val="24"/>
          <w:szCs w:val="24"/>
        </w:rPr>
        <w:t>7.</w:t>
      </w:r>
      <w:r w:rsidR="00B91458" w:rsidRPr="00000E24">
        <w:rPr>
          <w:rFonts w:ascii="Times New Roman" w:hAnsi="Times New Roman" w:cs="Times New Roman" w:hint="eastAsia"/>
          <w:sz w:val="24"/>
          <w:szCs w:val="24"/>
        </w:rPr>
        <w:t>获取执行结果</w:t>
      </w:r>
    </w:p>
    <w:p w:rsidR="00B91458" w:rsidRDefault="00F129C3" w:rsidP="00E8652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对于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的计算结果，会根据结果的大小有不同的策略</w:t>
      </w:r>
    </w:p>
    <w:p w:rsidR="00F129C3" w:rsidRPr="00F129C3" w:rsidRDefault="00F129C3" w:rsidP="00F129C3">
      <w:pPr>
        <w:pStyle w:val="a6"/>
        <w:numPr>
          <w:ilvl w:val="0"/>
          <w:numId w:val="8"/>
        </w:numPr>
        <w:ind w:firstLineChars="0"/>
        <w:rPr>
          <w:rFonts w:ascii="Times New Roman" w:hAnsi="Times New Roman" w:cs="Times New Roman" w:hint="eastAsia"/>
        </w:rPr>
      </w:pPr>
      <w:r w:rsidRPr="00F129C3">
        <w:rPr>
          <w:rFonts w:ascii="Times New Roman" w:hAnsi="Times New Roman" w:cs="Times New Roman" w:hint="eastAsia"/>
        </w:rPr>
        <w:t>生成结果大于</w:t>
      </w:r>
      <w:r w:rsidRPr="00F129C3">
        <w:rPr>
          <w:rFonts w:ascii="Times New Roman" w:hAnsi="Times New Roman" w:cs="Times New Roman" w:hint="eastAsia"/>
        </w:rPr>
        <w:t>spark.driver.maxResultSize</w:t>
      </w:r>
      <w:r w:rsidRPr="00F129C3">
        <w:rPr>
          <w:rFonts w:ascii="Times New Roman" w:hAnsi="Times New Roman" w:cs="Times New Roman" w:hint="eastAsia"/>
        </w:rPr>
        <w:t>，例如</w:t>
      </w:r>
      <m:oMath>
        <m:r>
          <m:rPr>
            <m:sty m:val="p"/>
          </m:rPr>
          <w:rPr>
            <w:rFonts w:ascii="Cambria Math" w:hAnsi="Cambria Math" w:cs="Times New Roman"/>
          </w:rPr>
          <m:t>[</m:t>
        </m:r>
        <m:r>
          <w:rPr>
            <w:rFonts w:ascii="Cambria Math" w:eastAsia="Cambria Math" w:hAnsi="Cambria Math" w:cs="Times New Roman"/>
          </w:rPr>
          <m:t xml:space="preserve">1G, </m:t>
        </m:r>
        <m:r>
          <w:rPr>
            <w:rFonts w:ascii="Cambria Math" w:eastAsia="Cambria Math" w:hAnsi="Cambria Math" w:cs="Times New Roman"/>
          </w:rPr>
          <m:t>∞</m:t>
        </m:r>
      </m:oMath>
      <w:r w:rsidRPr="00F129C3">
        <w:rPr>
          <w:rFonts w:ascii="Times New Roman" w:hAnsi="Times New Roman" w:cs="Times New Roman" w:hint="eastAsia"/>
        </w:rPr>
        <w:t>]</w:t>
      </w:r>
      <w:r w:rsidRPr="00F129C3">
        <w:rPr>
          <w:rFonts w:ascii="Times New Roman" w:hAnsi="Times New Roman" w:cs="Times New Roman" w:hint="eastAsia"/>
        </w:rPr>
        <w:t>，结果直接丢弃</w:t>
      </w:r>
    </w:p>
    <w:p w:rsidR="00F129C3" w:rsidRDefault="00F129C3" w:rsidP="00F129C3">
      <w:pPr>
        <w:pStyle w:val="a6"/>
        <w:numPr>
          <w:ilvl w:val="0"/>
          <w:numId w:val="8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生成结果在</w:t>
      </w:r>
      <m:oMath>
        <m:r>
          <m:rPr>
            <m:sty m:val="p"/>
          </m:rPr>
          <w:rPr>
            <w:rFonts w:ascii="Cambria Math" w:hAnsi="Cambria Math" w:cs="Times New Roman"/>
          </w:rPr>
          <m:t>[</m:t>
        </m:r>
        <m:r>
          <w:rPr>
            <w:rFonts w:ascii="Cambria Math" w:eastAsia="Cambria Math" w:hAnsi="Cambria Math" w:cs="Times New Roman"/>
          </w:rPr>
          <m:t xml:space="preserve">1G, </m:t>
        </m:r>
        <m:r>
          <w:rPr>
            <w:rFonts w:ascii="Cambria Math" w:eastAsia="Cambria Math" w:hAnsi="Cambria Math" w:cs="Times New Roman"/>
          </w:rPr>
          <m:t>128MB-200KB</m:t>
        </m:r>
      </m:oMath>
      <w:r w:rsidRPr="00F129C3">
        <w:rPr>
          <w:rFonts w:ascii="Times New Roman" w:hAnsi="Times New Roman" w:cs="Times New Roman" w:hint="eastAsia"/>
        </w:rPr>
        <w:t>]</w:t>
      </w:r>
      <w:r>
        <w:rPr>
          <w:rFonts w:ascii="Times New Roman" w:hAnsi="Times New Roman" w:cs="Times New Roman" w:hint="eastAsia"/>
        </w:rPr>
        <w:t>，结果大于</w:t>
      </w:r>
      <w:r>
        <w:rPr>
          <w:rFonts w:ascii="Times New Roman" w:hAnsi="Times New Roman" w:cs="Times New Roman" w:hint="eastAsia"/>
        </w:rPr>
        <w:t>128MB-200KB</w:t>
      </w:r>
      <w:r>
        <w:rPr>
          <w:rFonts w:ascii="Times New Roman" w:hAnsi="Times New Roman" w:cs="Times New Roman" w:hint="eastAsia"/>
        </w:rPr>
        <w:t>时，会把该结果以</w:t>
      </w:r>
      <w:r>
        <w:rPr>
          <w:rFonts w:ascii="Times New Roman" w:hAnsi="Times New Roman" w:cs="Times New Roman" w:hint="eastAsia"/>
        </w:rPr>
        <w:t>taskId</w:t>
      </w:r>
      <w:r>
        <w:rPr>
          <w:rFonts w:ascii="Times New Roman" w:hAnsi="Times New Roman" w:cs="Times New Roman" w:hint="eastAsia"/>
        </w:rPr>
        <w:t>为编号存入</w:t>
      </w:r>
      <w:r>
        <w:rPr>
          <w:rFonts w:ascii="Times New Roman" w:hAnsi="Times New Roman" w:cs="Times New Roman" w:hint="eastAsia"/>
        </w:rPr>
        <w:t>BlockManager</w:t>
      </w:r>
      <w:r>
        <w:rPr>
          <w:rFonts w:ascii="Times New Roman" w:hAnsi="Times New Roman" w:cs="Times New Roman" w:hint="eastAsia"/>
        </w:rPr>
        <w:t>中，然后把该编号通过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发送给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终端点，该阈值是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框架传输的最大值</w:t>
      </w:r>
      <w:r>
        <w:rPr>
          <w:rFonts w:ascii="Times New Roman" w:hAnsi="Times New Roman" w:cs="Times New Roman" w:hint="eastAsia"/>
        </w:rPr>
        <w:t>spark.akka.frameSize</w:t>
      </w:r>
      <w:r>
        <w:rPr>
          <w:rFonts w:ascii="Times New Roman" w:hAnsi="Times New Roman" w:cs="Times New Roman" w:hint="eastAsia"/>
        </w:rPr>
        <w:t>，默认</w:t>
      </w:r>
      <w:r>
        <w:rPr>
          <w:rFonts w:ascii="Times New Roman" w:hAnsi="Times New Roman" w:cs="Times New Roman" w:hint="eastAsia"/>
        </w:rPr>
        <w:t>128MB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预留空间</w:t>
      </w:r>
      <w:r>
        <w:rPr>
          <w:rFonts w:ascii="Times New Roman" w:hAnsi="Times New Roman" w:cs="Times New Roman" w:hint="eastAsia"/>
        </w:rPr>
        <w:t>reservedSizeBytes(200KB)</w:t>
      </w:r>
      <w:r>
        <w:rPr>
          <w:rFonts w:ascii="Times New Roman" w:hAnsi="Times New Roman" w:cs="Times New Roman" w:hint="eastAsia"/>
        </w:rPr>
        <w:t>差值</w:t>
      </w:r>
    </w:p>
    <w:p w:rsidR="00F129C3" w:rsidRPr="00F129C3" w:rsidRDefault="00F129C3" w:rsidP="00F129C3">
      <w:pPr>
        <w:pStyle w:val="a6"/>
        <w:numPr>
          <w:ilvl w:val="0"/>
          <w:numId w:val="8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生成结果大小在（</w:t>
      </w:r>
      <w:r>
        <w:rPr>
          <w:rFonts w:ascii="Times New Roman" w:hAnsi="Times New Roman" w:cs="Times New Roman" w:hint="eastAsia"/>
        </w:rPr>
        <w:t>120MB-200KB,0</w:t>
      </w:r>
      <w:r>
        <w:rPr>
          <w:rFonts w:ascii="Times New Roman" w:hAnsi="Times New Roman" w:cs="Times New Roman" w:hint="eastAsia"/>
        </w:rPr>
        <w:t>），通过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直接发送到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终端点</w:t>
      </w:r>
    </w:p>
    <w:p w:rsidR="00B91458" w:rsidRDefault="002A7377" w:rsidP="00E8652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具体任务执行在</w:t>
      </w:r>
      <w:r>
        <w:rPr>
          <w:rFonts w:ascii="Times New Roman" w:hAnsi="Times New Roman" w:cs="Times New Roman" w:hint="eastAsia"/>
        </w:rPr>
        <w:t>TaskRunn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un</w:t>
      </w:r>
      <w:r>
        <w:rPr>
          <w:rFonts w:ascii="Times New Roman" w:hAnsi="Times New Roman" w:cs="Times New Roman" w:hint="eastAsia"/>
        </w:rPr>
        <w:t>方法后半部分实现，代码如下：</w:t>
      </w:r>
    </w:p>
    <w:p w:rsidR="003E35CE" w:rsidRDefault="003E35CE" w:rsidP="003E35C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3E35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run(): Unit = {</w:t>
      </w:r>
    </w:p>
    <w:p w:rsidR="003E35CE" w:rsidRPr="003E35CE" w:rsidRDefault="003E35CE" w:rsidP="003E35C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20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…</w:t>
      </w:r>
    </w:p>
    <w:p w:rsidR="003E35CE" w:rsidRPr="003E35CE" w:rsidRDefault="003E35CE" w:rsidP="003E35C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5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 xml:space="preserve">   val directResult = new DirectTaskResult(valueBytes, accumUpdates)</w:t>
      </w:r>
    </w:p>
    <w:p w:rsidR="003E35CE" w:rsidRPr="003E35CE" w:rsidRDefault="003E35CE" w:rsidP="003E35C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5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serializedDirectResult = ser.serialize(directResult)</w:t>
      </w:r>
    </w:p>
    <w:p w:rsidR="003E35CE" w:rsidRPr="003E35CE" w:rsidRDefault="003E35CE" w:rsidP="003E35C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5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resultSize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= serializedDirectResult.limit</w:t>
      </w:r>
    </w:p>
    <w:p w:rsidR="003E35CE" w:rsidRPr="003E35CE" w:rsidRDefault="003E35CE" w:rsidP="003E35C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5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serializedResult: ByteBuffer = {</w:t>
      </w:r>
    </w:p>
    <w:p w:rsidR="003E35CE" w:rsidRPr="003E35CE" w:rsidRDefault="003E35CE" w:rsidP="003E35C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5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if (maxResultSize &gt; 0 &amp;&amp; resultSize &gt; maxResultSize) {</w:t>
      </w:r>
    </w:p>
    <w:p w:rsidR="003E35CE" w:rsidRPr="003E35CE" w:rsidRDefault="003E35CE" w:rsidP="003E35C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5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//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生成结果序列化大于最大值，直接丢掉</w:t>
      </w:r>
    </w:p>
    <w:p w:rsidR="003E35CE" w:rsidRPr="003E35CE" w:rsidRDefault="003E35CE" w:rsidP="003E35C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5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ser.serialize(new IndirectTaskResult[Any](TaskResultBlockId(taskId), resultSize))</w:t>
      </w:r>
    </w:p>
    <w:p w:rsidR="003E35CE" w:rsidRDefault="003E35CE" w:rsidP="003E35C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3E35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 else if (resultSize &gt; maxDirectResultSize) {</w:t>
      </w:r>
    </w:p>
    <w:p w:rsidR="00FB0E15" w:rsidRPr="003E35CE" w:rsidRDefault="00FB0E15" w:rsidP="003E35C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       //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序列化结果在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[1G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，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128MB-200KB]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，存到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BlockManager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中，然后把编号通过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Netty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发送给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Driver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终端点</w:t>
      </w:r>
    </w:p>
    <w:p w:rsidR="003E35CE" w:rsidRPr="003E35CE" w:rsidRDefault="003E35CE" w:rsidP="00FB0E1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5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val blockId = TaskResultBlockId(taskId)</w:t>
      </w:r>
    </w:p>
    <w:p w:rsidR="003E35CE" w:rsidRPr="003E35CE" w:rsidRDefault="003E35CE" w:rsidP="003E35C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5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env.blockManager.putBytes(</w:t>
      </w:r>
    </w:p>
    <w:p w:rsidR="003E35CE" w:rsidRPr="003E35CE" w:rsidRDefault="003E35CE" w:rsidP="003E35C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5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blockId,</w:t>
      </w:r>
    </w:p>
    <w:p w:rsidR="003E35CE" w:rsidRPr="003E35CE" w:rsidRDefault="003E35CE" w:rsidP="003E35C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5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new ChunkedByteBuffer(serializedDirectResult.duplicate()),</w:t>
      </w:r>
    </w:p>
    <w:p w:rsidR="003E35CE" w:rsidRPr="005E2AB3" w:rsidRDefault="003E35CE" w:rsidP="005E2A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5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StorageLevel.MEMORY_AND_DISK_SER)</w:t>
      </w:r>
    </w:p>
    <w:p w:rsidR="003E35CE" w:rsidRPr="003E35CE" w:rsidRDefault="003E35CE" w:rsidP="003E35C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5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    ser.serialize(new IndirectTaskResult[Any](blockId, resultSize))</w:t>
      </w:r>
    </w:p>
    <w:p w:rsidR="003E35CE" w:rsidRDefault="003E35CE" w:rsidP="003E35C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3E35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 else {</w:t>
      </w:r>
    </w:p>
    <w:p w:rsidR="005E2AB3" w:rsidRPr="003E35CE" w:rsidRDefault="005E2AB3" w:rsidP="003E35C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         //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通过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Netty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直接发送给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Driver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终端点</w:t>
      </w:r>
    </w:p>
    <w:p w:rsidR="003E35CE" w:rsidRPr="003E35CE" w:rsidRDefault="003E35CE" w:rsidP="003E35C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5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serializedDirectResult</w:t>
      </w:r>
    </w:p>
    <w:p w:rsidR="003E35CE" w:rsidRPr="003E35CE" w:rsidRDefault="003E35CE" w:rsidP="003E35C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5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</w:t>
      </w:r>
    </w:p>
    <w:p w:rsidR="003E35CE" w:rsidRDefault="003E35CE" w:rsidP="003E35C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3E35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A37EF1" w:rsidRPr="00A37EF1" w:rsidRDefault="00A37EF1" w:rsidP="00A37EF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A37EF1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execBackend.statusUpdate(taskId, TaskState.FINISHED, serializedResult)</w:t>
      </w:r>
    </w:p>
    <w:p w:rsidR="00A37EF1" w:rsidRPr="00A37EF1" w:rsidRDefault="00A37EF1" w:rsidP="003E35C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2A7377" w:rsidRPr="003E35CE" w:rsidRDefault="003E35CE" w:rsidP="003E35C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3E35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2A7377" w:rsidRDefault="002A7377" w:rsidP="00E8652F">
      <w:pPr>
        <w:rPr>
          <w:rFonts w:ascii="Times New Roman" w:hAnsi="Times New Roman" w:cs="Times New Roman" w:hint="eastAsia"/>
        </w:rPr>
      </w:pPr>
    </w:p>
    <w:p w:rsidR="00A37EF1" w:rsidRDefault="00A37EF1" w:rsidP="00E8652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任务执行完毕后</w:t>
      </w:r>
      <w:r>
        <w:rPr>
          <w:rFonts w:ascii="Times New Roman" w:hAnsi="Times New Roman" w:cs="Times New Roman" w:hint="eastAsia"/>
        </w:rPr>
        <w:t>,TaskRunner</w:t>
      </w:r>
      <w:r>
        <w:rPr>
          <w:rFonts w:ascii="Times New Roman" w:hAnsi="Times New Roman" w:cs="Times New Roman" w:hint="eastAsia"/>
        </w:rPr>
        <w:t>将任务的执行结果发送给</w:t>
      </w:r>
      <w:r>
        <w:rPr>
          <w:rFonts w:ascii="Times New Roman" w:hAnsi="Times New Roman" w:cs="Times New Roman" w:hint="eastAsia"/>
        </w:rPr>
        <w:t>DriverEndpoint</w:t>
      </w:r>
      <w:r>
        <w:rPr>
          <w:rFonts w:ascii="Times New Roman" w:hAnsi="Times New Roman" w:cs="Times New Roman" w:hint="eastAsia"/>
        </w:rPr>
        <w:t>终端点。该终端点会转给</w:t>
      </w:r>
      <w:r>
        <w:rPr>
          <w:rFonts w:ascii="Times New Roman" w:hAnsi="Times New Roman" w:cs="Times New Roman" w:hint="eastAsia"/>
        </w:rPr>
        <w:t>TaskSchedulerImpl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statusUpdate</w:t>
      </w:r>
      <w:r>
        <w:rPr>
          <w:rFonts w:ascii="Times New Roman" w:hAnsi="Times New Roman" w:cs="Times New Roman" w:hint="eastAsia"/>
        </w:rPr>
        <w:t>方法进行处理，在该方法中对于不同的任务状态有不同的处理：</w:t>
      </w:r>
    </w:p>
    <w:p w:rsidR="00247ABE" w:rsidRDefault="00FC6676" w:rsidP="00FC6676">
      <w:pPr>
        <w:pStyle w:val="a6"/>
        <w:numPr>
          <w:ilvl w:val="0"/>
          <w:numId w:val="9"/>
        </w:numPr>
        <w:ind w:firstLineChars="0"/>
        <w:rPr>
          <w:rFonts w:ascii="Times New Roman" w:hAnsi="Times New Roman" w:cs="Times New Roman" w:hint="eastAsia"/>
        </w:rPr>
      </w:pPr>
      <w:r w:rsidRPr="00FC6676">
        <w:rPr>
          <w:rFonts w:ascii="Times New Roman" w:hAnsi="Times New Roman" w:cs="Times New Roman" w:hint="eastAsia"/>
        </w:rPr>
        <w:t>如果类型是</w:t>
      </w:r>
      <w:r w:rsidRPr="00FC6676">
        <w:rPr>
          <w:rFonts w:ascii="Times New Roman" w:hAnsi="Times New Roman" w:cs="Times New Roman" w:hint="eastAsia"/>
        </w:rPr>
        <w:t>TaskState.FINISHED</w:t>
      </w:r>
      <w:r w:rsidRPr="00FC6676">
        <w:rPr>
          <w:rFonts w:ascii="Times New Roman" w:hAnsi="Times New Roman" w:cs="Times New Roman" w:hint="eastAsia"/>
        </w:rPr>
        <w:t>，那么调用</w:t>
      </w:r>
      <w:r w:rsidRPr="00FC6676">
        <w:rPr>
          <w:rFonts w:ascii="Times New Roman" w:hAnsi="Times New Roman" w:cs="Times New Roman" w:hint="eastAsia"/>
        </w:rPr>
        <w:t>TaskResultGetter</w:t>
      </w:r>
      <w:r w:rsidRPr="00FC6676">
        <w:rPr>
          <w:rFonts w:ascii="Times New Roman" w:hAnsi="Times New Roman" w:cs="Times New Roman" w:hint="eastAsia"/>
        </w:rPr>
        <w:t>的</w:t>
      </w:r>
      <w:r w:rsidRPr="00FC6676">
        <w:rPr>
          <w:rFonts w:ascii="Times New Roman" w:hAnsi="Times New Roman" w:cs="Times New Roman" w:hint="eastAsia"/>
        </w:rPr>
        <w:t>enqueueSuccessfulTask</w:t>
      </w:r>
      <w:r w:rsidRPr="00FC6676">
        <w:rPr>
          <w:rFonts w:ascii="Times New Roman" w:hAnsi="Times New Roman" w:cs="Times New Roman" w:hint="eastAsia"/>
        </w:rPr>
        <w:t>方法进行处理，</w:t>
      </w:r>
      <w:r w:rsidRPr="00FC6676">
        <w:rPr>
          <w:rFonts w:ascii="Times New Roman" w:hAnsi="Times New Roman" w:cs="Times New Roman" w:hint="eastAsia"/>
        </w:rPr>
        <w:t>enqueueSuccessfulTask</w:t>
      </w:r>
      <w:r w:rsidRPr="00FC6676">
        <w:rPr>
          <w:rFonts w:ascii="Times New Roman" w:hAnsi="Times New Roman" w:cs="Times New Roman" w:hint="eastAsia"/>
        </w:rPr>
        <w:t>的方法逻辑比较简单，就是如果是</w:t>
      </w:r>
      <w:r w:rsidRPr="00FC6676">
        <w:rPr>
          <w:rFonts w:ascii="Times New Roman" w:hAnsi="Times New Roman" w:cs="Times New Roman" w:hint="eastAsia"/>
        </w:rPr>
        <w:t>IndirectTaskResult</w:t>
      </w:r>
      <w:r w:rsidRPr="00FC6676">
        <w:rPr>
          <w:rFonts w:ascii="Times New Roman" w:hAnsi="Times New Roman" w:cs="Times New Roman" w:hint="eastAsia"/>
        </w:rPr>
        <w:t>，那么需要通过</w:t>
      </w:r>
      <w:r w:rsidRPr="00FC6676">
        <w:rPr>
          <w:rFonts w:ascii="Times New Roman" w:hAnsi="Times New Roman" w:cs="Times New Roman" w:hint="eastAsia"/>
        </w:rPr>
        <w:t>blockid</w:t>
      </w:r>
      <w:r w:rsidRPr="00FC6676">
        <w:rPr>
          <w:rFonts w:ascii="Times New Roman" w:hAnsi="Times New Roman" w:cs="Times New Roman" w:hint="eastAsia"/>
        </w:rPr>
        <w:t>来拉取结果：</w:t>
      </w:r>
    </w:p>
    <w:p w:rsidR="00A37EF1" w:rsidRPr="00FC6676" w:rsidRDefault="00FC6676" w:rsidP="00247ABE">
      <w:pPr>
        <w:pStyle w:val="a6"/>
        <w:ind w:left="360" w:firstLineChars="0" w:firstLine="0"/>
        <w:rPr>
          <w:rFonts w:ascii="Times New Roman" w:hAnsi="Times New Roman" w:cs="Times New Roman" w:hint="eastAsia"/>
        </w:rPr>
      </w:pPr>
      <w:r w:rsidRPr="00FC6676">
        <w:rPr>
          <w:rFonts w:ascii="Times New Roman" w:hAnsi="Times New Roman" w:cs="Times New Roman" w:hint="eastAsia"/>
        </w:rPr>
        <w:t>sparkEnv.blockManager.getRemoteBytes(blockId)</w:t>
      </w:r>
      <w:r w:rsidRPr="00FC6676">
        <w:rPr>
          <w:rFonts w:ascii="Times New Roman" w:hAnsi="Times New Roman" w:cs="Times New Roman" w:hint="eastAsia"/>
        </w:rPr>
        <w:t>，如果是</w:t>
      </w:r>
      <w:r w:rsidRPr="00FC6676">
        <w:rPr>
          <w:rFonts w:ascii="Times New Roman" w:hAnsi="Times New Roman" w:cs="Times New Roman" w:hint="eastAsia"/>
        </w:rPr>
        <w:t>DirectTaskResult</w:t>
      </w:r>
      <w:r w:rsidRPr="00FC6676">
        <w:rPr>
          <w:rFonts w:ascii="Times New Roman" w:hAnsi="Times New Roman" w:cs="Times New Roman" w:hint="eastAsia"/>
        </w:rPr>
        <w:t>，那么结果就无需远程获取</w:t>
      </w:r>
    </w:p>
    <w:p w:rsidR="003C10A8" w:rsidRDefault="003C10A8" w:rsidP="00FC6676">
      <w:pPr>
        <w:pStyle w:val="a6"/>
        <w:numPr>
          <w:ilvl w:val="0"/>
          <w:numId w:val="9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如果类型是</w:t>
      </w:r>
      <w:r>
        <w:rPr>
          <w:rFonts w:ascii="Times New Roman" w:hAnsi="Times New Roman" w:cs="Times New Roman" w:hint="eastAsia"/>
        </w:rPr>
        <w:t>TaskState.FAILED/ KILLED</w:t>
      </w:r>
      <w:r>
        <w:rPr>
          <w:rFonts w:ascii="Times New Roman" w:hAnsi="Times New Roman" w:cs="Times New Roman" w:hint="eastAsia"/>
        </w:rPr>
        <w:t>或者</w:t>
      </w:r>
      <w:r>
        <w:rPr>
          <w:rFonts w:ascii="Times New Roman" w:hAnsi="Times New Roman" w:cs="Times New Roman" w:hint="eastAsia"/>
        </w:rPr>
        <w:t>LOST</w:t>
      </w:r>
      <w:r>
        <w:rPr>
          <w:rFonts w:ascii="Times New Roman" w:hAnsi="Times New Roman" w:cs="Times New Roman" w:hint="eastAsia"/>
        </w:rPr>
        <w:t>，调用</w:t>
      </w:r>
      <w:r>
        <w:rPr>
          <w:rFonts w:ascii="Times New Roman" w:hAnsi="Times New Roman" w:cs="Times New Roman" w:hint="eastAsia"/>
        </w:rPr>
        <w:t>TaskResultGetter</w:t>
      </w:r>
      <w:r>
        <w:rPr>
          <w:rFonts w:ascii="Times New Roman" w:hAnsi="Times New Roman" w:cs="Times New Roman" w:hint="eastAsia"/>
        </w:rPr>
        <w:t>的</w:t>
      </w:r>
    </w:p>
    <w:p w:rsidR="00FC6676" w:rsidRDefault="003C10A8" w:rsidP="003C10A8">
      <w:pPr>
        <w:pStyle w:val="a6"/>
        <w:ind w:left="360" w:firstLineChars="0" w:firstLine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enqueueFailedTask</w:t>
      </w:r>
      <w:r>
        <w:rPr>
          <w:rFonts w:ascii="Times New Roman" w:hAnsi="Times New Roman" w:cs="Times New Roman" w:hint="eastAsia"/>
        </w:rPr>
        <w:t>进行处理，对于</w:t>
      </w:r>
      <w:r>
        <w:rPr>
          <w:rFonts w:ascii="Times New Roman" w:hAnsi="Times New Roman" w:cs="Times New Roman" w:hint="eastAsia"/>
        </w:rPr>
        <w:t>TaskState.LOST</w:t>
      </w:r>
      <w:r>
        <w:rPr>
          <w:rFonts w:ascii="Times New Roman" w:hAnsi="Times New Roman" w:cs="Times New Roman" w:hint="eastAsia"/>
        </w:rPr>
        <w:t>，还需要将其所在的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标记</w:t>
      </w:r>
      <w:r>
        <w:rPr>
          <w:rFonts w:ascii="Times New Roman" w:hAnsi="Times New Roman" w:cs="Times New Roman" w:hint="eastAsia"/>
        </w:rPr>
        <w:t>failed</w:t>
      </w:r>
      <w:r>
        <w:rPr>
          <w:rFonts w:ascii="Times New Roman" w:hAnsi="Times New Roman" w:cs="Times New Roman" w:hint="eastAsia"/>
        </w:rPr>
        <w:t>，并且根据更新后的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重新调度</w:t>
      </w:r>
    </w:p>
    <w:p w:rsidR="003C10A8" w:rsidRDefault="005846D7" w:rsidP="005E5DF5">
      <w:pPr>
        <w:ind w:firstLine="36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TaskSchedulerImpl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handleSuccesssfulTask</w:t>
      </w:r>
      <w:r>
        <w:rPr>
          <w:rFonts w:ascii="Times New Roman" w:hAnsi="Times New Roman" w:cs="Times New Roman" w:hint="eastAsia"/>
        </w:rPr>
        <w:t>方法中连续调用，最终调用</w:t>
      </w:r>
      <w:r>
        <w:rPr>
          <w:rFonts w:ascii="Times New Roman" w:hAnsi="Times New Roman" w:cs="Times New Roman" w:hint="eastAsia"/>
        </w:rPr>
        <w:t>DAGSchedul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handleTaskCompletion</w:t>
      </w:r>
      <w:r>
        <w:rPr>
          <w:rFonts w:ascii="Times New Roman" w:hAnsi="Times New Roman" w:cs="Times New Roman" w:hint="eastAsia"/>
        </w:rPr>
        <w:t>方法</w:t>
      </w:r>
      <w:r w:rsidR="005E5DF5">
        <w:rPr>
          <w:rFonts w:ascii="Times New Roman" w:hAnsi="Times New Roman" w:cs="Times New Roman" w:hint="eastAsia"/>
        </w:rPr>
        <w:t>：</w:t>
      </w:r>
    </w:p>
    <w:p w:rsidR="005E5DF5" w:rsidRPr="005846D7" w:rsidRDefault="00650D57" w:rsidP="00650D57">
      <w:pPr>
        <w:ind w:firstLine="360"/>
        <w:jc w:val="center"/>
        <w:rPr>
          <w:rFonts w:ascii="Times New Roman" w:hAnsi="Times New Roman" w:cs="Times New Roman" w:hint="eastAsia"/>
        </w:rPr>
      </w:pPr>
      <w:r>
        <w:object w:dxaOrig="8926" w:dyaOrig="5045">
          <v:shape id="_x0000_i1030" type="#_x0000_t75" style="width:374.25pt;height:210.8pt" o:ole="">
            <v:imagedata r:id="rId19" o:title=""/>
          </v:shape>
          <o:OLEObject Type="Embed" ProgID="Visio.Drawing.11" ShapeID="_x0000_i1030" DrawAspect="Content" ObjectID="_1570019591" r:id="rId20"/>
        </w:object>
      </w:r>
    </w:p>
    <w:p w:rsidR="002A7377" w:rsidRDefault="002C20D9" w:rsidP="002C20D9">
      <w:pPr>
        <w:jc w:val="center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part</w:t>
      </w:r>
      <w:r>
        <w:rPr>
          <w:rFonts w:ascii="Times New Roman" w:hAnsi="Times New Roman" w:cs="Times New Roman" w:hint="eastAsia"/>
        </w:rPr>
        <w:t>任务运行类调用关系图</w:t>
      </w:r>
    </w:p>
    <w:p w:rsidR="00ED59CF" w:rsidRDefault="00ED59CF" w:rsidP="00E8652F">
      <w:pPr>
        <w:rPr>
          <w:rFonts w:ascii="Times New Roman" w:hAnsi="Times New Roman" w:cs="Times New Roman" w:hint="eastAsia"/>
        </w:rPr>
      </w:pPr>
    </w:p>
    <w:p w:rsidR="0018181D" w:rsidRDefault="0018181D" w:rsidP="000908BD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如果任务是</w:t>
      </w:r>
      <w:r>
        <w:rPr>
          <w:rFonts w:ascii="Times New Roman" w:hAnsi="Times New Roman" w:cs="Times New Roman" w:hint="eastAsia"/>
        </w:rPr>
        <w:t>ShuffleMapTask</w:t>
      </w:r>
      <w:r>
        <w:rPr>
          <w:rFonts w:ascii="Times New Roman" w:hAnsi="Times New Roman" w:cs="Times New Roman" w:hint="eastAsia"/>
        </w:rPr>
        <w:t>，需要将结果通过某种机制告诉下游的调度阶段，以便其可以作为后续调度阶段的输入，使用的结果为</w:t>
      </w:r>
      <w:r>
        <w:rPr>
          <w:rFonts w:ascii="Times New Roman" w:hAnsi="Times New Roman" w:cs="Times New Roman" w:hint="eastAsia"/>
        </w:rPr>
        <w:t>MapStatus</w:t>
      </w:r>
      <w:r>
        <w:rPr>
          <w:rFonts w:ascii="Times New Roman" w:hAnsi="Times New Roman" w:cs="Times New Roman" w:hint="eastAsia"/>
        </w:rPr>
        <w:t>，其序列化后存入</w:t>
      </w:r>
      <w:r>
        <w:rPr>
          <w:rFonts w:ascii="Times New Roman" w:hAnsi="Times New Roman" w:cs="Times New Roman" w:hint="eastAsia"/>
        </w:rPr>
        <w:t>DirectTaskResult</w:t>
      </w:r>
      <w:r>
        <w:rPr>
          <w:rFonts w:ascii="Times New Roman" w:hAnsi="Times New Roman" w:cs="Times New Roman" w:hint="eastAsia"/>
        </w:rPr>
        <w:t>或者</w:t>
      </w:r>
      <w:r>
        <w:rPr>
          <w:rFonts w:ascii="Times New Roman" w:hAnsi="Times New Roman" w:cs="Times New Roman" w:hint="eastAsia"/>
        </w:rPr>
        <w:t>IndirectTaskResult</w:t>
      </w:r>
      <w:r>
        <w:rPr>
          <w:rFonts w:ascii="Times New Roman" w:hAnsi="Times New Roman" w:cs="Times New Roman" w:hint="eastAsia"/>
        </w:rPr>
        <w:t>中。而</w:t>
      </w:r>
      <w:r>
        <w:rPr>
          <w:rFonts w:ascii="Times New Roman" w:hAnsi="Times New Roman" w:cs="Times New Roman" w:hint="eastAsia"/>
        </w:rPr>
        <w:t>DAGSchedul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handleTaskCompletion</w:t>
      </w:r>
      <w:r>
        <w:rPr>
          <w:rFonts w:ascii="Times New Roman" w:hAnsi="Times New Roman" w:cs="Times New Roman" w:hint="eastAsia"/>
        </w:rPr>
        <w:t>方法获取这个结果，并把这个</w:t>
      </w:r>
      <w:r>
        <w:rPr>
          <w:rFonts w:ascii="Times New Roman" w:hAnsi="Times New Roman" w:cs="Times New Roman" w:hint="eastAsia"/>
        </w:rPr>
        <w:t>MapStatus</w:t>
      </w:r>
      <w:r>
        <w:rPr>
          <w:rFonts w:ascii="Times New Roman" w:hAnsi="Times New Roman" w:cs="Times New Roman" w:hint="eastAsia"/>
        </w:rPr>
        <w:t>注册到</w:t>
      </w:r>
      <w:r>
        <w:rPr>
          <w:rFonts w:ascii="Times New Roman" w:hAnsi="Times New Roman" w:cs="Times New Roman" w:hint="eastAsia"/>
        </w:rPr>
        <w:t>MapOutputTrackerMaster</w:t>
      </w:r>
      <w:r>
        <w:rPr>
          <w:rFonts w:ascii="Times New Roman" w:hAnsi="Times New Roman" w:cs="Times New Roman" w:hint="eastAsia"/>
        </w:rPr>
        <w:t>中，从而完成</w:t>
      </w:r>
      <w:r>
        <w:rPr>
          <w:rFonts w:ascii="Times New Roman" w:hAnsi="Times New Roman" w:cs="Times New Roman" w:hint="eastAsia"/>
        </w:rPr>
        <w:t>ShuffleMapTask</w:t>
      </w:r>
      <w:r>
        <w:rPr>
          <w:rFonts w:ascii="Times New Roman" w:hAnsi="Times New Roman" w:cs="Times New Roman" w:hint="eastAsia"/>
        </w:rPr>
        <w:t>处理：</w:t>
      </w:r>
    </w:p>
    <w:p w:rsidR="005C3A0C" w:rsidRPr="005C3A0C" w:rsidRDefault="005C3A0C" w:rsidP="005C3A0C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C3A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smt: ShuffleMapTask =&gt;</w:t>
      </w:r>
    </w:p>
    <w:p w:rsidR="005C3A0C" w:rsidRPr="005C3A0C" w:rsidRDefault="005C3A0C" w:rsidP="005C3A0C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C3A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val shuffleStage = stage.asInstanceOf[ShuffleMapStage]</w:t>
      </w:r>
    </w:p>
    <w:p w:rsidR="005C3A0C" w:rsidRPr="005C3A0C" w:rsidRDefault="005C3A0C" w:rsidP="005C3A0C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C3A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status = event.result.asInstanceOf[MapStatus]</w:t>
      </w:r>
    </w:p>
    <w:p w:rsidR="005C3A0C" w:rsidRPr="005C3A0C" w:rsidRDefault="005C3A0C" w:rsidP="005C3A0C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C3A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execId = status.location.executorId</w:t>
      </w:r>
    </w:p>
    <w:p w:rsidR="005C3A0C" w:rsidRPr="005C3A0C" w:rsidRDefault="005C3A0C" w:rsidP="005C3A0C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C3A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ogDebug("ShuffleMapTask finished on " + execId)</w:t>
      </w:r>
    </w:p>
    <w:p w:rsidR="005C3A0C" w:rsidRPr="005C3A0C" w:rsidRDefault="005C3A0C" w:rsidP="005C3A0C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C3A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if (stageIdToStage(task.stageId).latestInfo.attemptId == task.stageAttemptId) {     </w:t>
      </w:r>
    </w:p>
    <w:p w:rsidR="005C3A0C" w:rsidRPr="005C3A0C" w:rsidRDefault="005C3A0C" w:rsidP="005C3A0C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C3A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shuffleStage.pendingPartitions -= task.partitionId</w:t>
      </w:r>
    </w:p>
    <w:p w:rsidR="005C3A0C" w:rsidRPr="005C3A0C" w:rsidRDefault="005C3A0C" w:rsidP="005C3A0C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C3A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5C3A0C" w:rsidRPr="005C3A0C" w:rsidRDefault="005C3A0C" w:rsidP="005C3A0C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C3A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failedEpoch.contains(execId) &amp;&amp; smt.epoch &lt;= failedEpoch(execId)) {</w:t>
      </w:r>
    </w:p>
    <w:p w:rsidR="005C3A0C" w:rsidRPr="005C3A0C" w:rsidRDefault="005C3A0C" w:rsidP="005C3A0C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C3A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l</w:t>
      </w:r>
      <w:r w:rsidRPr="005C3A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gInfo(s"Ignoring possibly bogus $smt completion from executor $execId")</w:t>
      </w:r>
    </w:p>
    <w:p w:rsidR="005C3A0C" w:rsidRPr="005C3A0C" w:rsidRDefault="005C3A0C" w:rsidP="005C3A0C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C3A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else {</w:t>
      </w:r>
    </w:p>
    <w:p w:rsidR="005C3A0C" w:rsidRPr="005C3A0C" w:rsidRDefault="005C3A0C" w:rsidP="005C3A0C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C3A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mapOutputTracker.registerMapOutput(</w:t>
      </w:r>
    </w:p>
    <w:p w:rsidR="005C3A0C" w:rsidRPr="005C3A0C" w:rsidRDefault="005C3A0C" w:rsidP="005C3A0C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C3A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shuffleStage.shuffleDep.shuf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fleId, smt.partitionId, status)</w:t>
      </w:r>
    </w:p>
    <w:p w:rsidR="005C3A0C" w:rsidRPr="005C3A0C" w:rsidRDefault="005C3A0C" w:rsidP="005C3A0C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C3A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shuffleStage.pendingPartitions -= task.partitionId</w:t>
      </w:r>
    </w:p>
    <w:p w:rsidR="0018181D" w:rsidRPr="005C3A0C" w:rsidRDefault="005C3A0C" w:rsidP="005C3A0C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5C3A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2C20D9" w:rsidRDefault="002C20D9" w:rsidP="00E8652F">
      <w:pPr>
        <w:rPr>
          <w:rFonts w:ascii="Times New Roman" w:hAnsi="Times New Roman" w:cs="Times New Roman" w:hint="eastAsia"/>
        </w:rPr>
      </w:pPr>
    </w:p>
    <w:p w:rsidR="00DA2917" w:rsidRDefault="00DA2917" w:rsidP="00E8652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如果是</w:t>
      </w:r>
      <w:r>
        <w:rPr>
          <w:rFonts w:ascii="Times New Roman" w:hAnsi="Times New Roman" w:cs="Times New Roman" w:hint="eastAsia"/>
        </w:rPr>
        <w:t>ResultTask</w:t>
      </w:r>
      <w:r>
        <w:rPr>
          <w:rFonts w:ascii="Times New Roman" w:hAnsi="Times New Roman" w:cs="Times New Roman" w:hint="eastAsia"/>
        </w:rPr>
        <w:t>，判断作业是否完成，如果完成，则标记作业已经完成，释放作业依赖的资源并发送消息给系统监听中心告知作业执行完毕：</w:t>
      </w:r>
    </w:p>
    <w:p w:rsidR="009D43B9" w:rsidRPr="009D43B9" w:rsidRDefault="009D43B9" w:rsidP="009D43B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D43B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case rt: ResultTask[_, _] =&gt;     </w:t>
      </w:r>
    </w:p>
    <w:p w:rsidR="009D43B9" w:rsidRPr="009D43B9" w:rsidRDefault="009D43B9" w:rsidP="009D43B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D43B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val resultStage = stage.asInstanceOf[ResultStage]</w:t>
      </w:r>
    </w:p>
    <w:p w:rsidR="009D43B9" w:rsidRPr="009D43B9" w:rsidRDefault="009D43B9" w:rsidP="009D43B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D43B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resultStage.activeJob match {</w:t>
      </w:r>
    </w:p>
    <w:p w:rsidR="009D43B9" w:rsidRPr="009D43B9" w:rsidRDefault="009D43B9" w:rsidP="009D43B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D43B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Some(job) =&gt;</w:t>
      </w:r>
    </w:p>
    <w:p w:rsidR="009D43B9" w:rsidRPr="009D43B9" w:rsidRDefault="009D43B9" w:rsidP="009D43B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D43B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if (!job.finished(rt.outputId)) {</w:t>
      </w:r>
    </w:p>
    <w:p w:rsidR="009D43B9" w:rsidRPr="009D43B9" w:rsidRDefault="009D43B9" w:rsidP="009D43B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D43B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job.finished(rt.outputId) = true</w:t>
      </w:r>
    </w:p>
    <w:p w:rsidR="009D43B9" w:rsidRPr="009D43B9" w:rsidRDefault="009D43B9" w:rsidP="009D43B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D43B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j</w:t>
      </w:r>
      <w:r w:rsidRPr="009D43B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b.numFinished += 1</w:t>
      </w:r>
    </w:p>
    <w:p w:rsidR="009D43B9" w:rsidRPr="009D43B9" w:rsidRDefault="009D43B9" w:rsidP="009D43B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D43B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// If the whole job has finished, remove it</w:t>
      </w:r>
    </w:p>
    <w:p w:rsidR="009D43B9" w:rsidRPr="009D43B9" w:rsidRDefault="009D43B9" w:rsidP="009D43B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D43B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if (job.numFinished == job.numPartitions) {</w:t>
      </w:r>
    </w:p>
    <w:p w:rsidR="009D43B9" w:rsidRPr="009D43B9" w:rsidRDefault="009D43B9" w:rsidP="009D43B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D43B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markStageAsFinished(resultStage)</w:t>
      </w:r>
    </w:p>
    <w:p w:rsidR="009D43B9" w:rsidRPr="009D43B9" w:rsidRDefault="009D43B9" w:rsidP="009D43B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D43B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cleanupStateForJobAndIndependentStages(job)</w:t>
      </w:r>
    </w:p>
    <w:p w:rsidR="009D43B9" w:rsidRPr="009D43B9" w:rsidRDefault="009D43B9" w:rsidP="009D43B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D43B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listenerBus.post(</w:t>
      </w:r>
    </w:p>
    <w:p w:rsidR="009D43B9" w:rsidRPr="009D43B9" w:rsidRDefault="009D43B9" w:rsidP="009D43B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D43B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SparkListenerJobEnd(job.jobId, clock.getTimeMillis(), JobSucceeded))</w:t>
      </w:r>
    </w:p>
    <w:p w:rsidR="009D43B9" w:rsidRPr="009D43B9" w:rsidRDefault="009D43B9" w:rsidP="009D43B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D43B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}</w:t>
      </w:r>
    </w:p>
    <w:p w:rsidR="009D43B9" w:rsidRPr="009D43B9" w:rsidRDefault="009D43B9" w:rsidP="009D43B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D43B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</w:t>
      </w:r>
    </w:p>
    <w:p w:rsidR="009D43B9" w:rsidRPr="009D43B9" w:rsidRDefault="009D43B9" w:rsidP="009D43B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D43B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try {</w:t>
      </w:r>
    </w:p>
    <w:p w:rsidR="009D43B9" w:rsidRPr="009D43B9" w:rsidRDefault="009D43B9" w:rsidP="009D43B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D43B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job.listener.taskSucceeded(rt.outputId, event.result)</w:t>
      </w:r>
    </w:p>
    <w:p w:rsidR="009D43B9" w:rsidRPr="009D43B9" w:rsidRDefault="009D43B9" w:rsidP="009D43B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D43B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 catch {</w:t>
      </w:r>
      <w:r w:rsidRPr="009D43B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9D43B9" w:rsidRPr="009D43B9" w:rsidRDefault="009D43B9" w:rsidP="009D43B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D43B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ase None =&gt;</w:t>
      </w:r>
    </w:p>
    <w:p w:rsidR="009D43B9" w:rsidRPr="009D43B9" w:rsidRDefault="009D43B9" w:rsidP="009D43B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D43B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logInfo("Ignoring result from " + rt + " because its job has finished")</w:t>
      </w:r>
    </w:p>
    <w:p w:rsidR="00DA2917" w:rsidRPr="009D43B9" w:rsidRDefault="009D43B9" w:rsidP="009D43B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9D43B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5C3A0C" w:rsidRDefault="005C3A0C" w:rsidP="00E8652F">
      <w:pPr>
        <w:rPr>
          <w:rFonts w:ascii="Times New Roman" w:hAnsi="Times New Roman" w:cs="Times New Roman" w:hint="eastAsia"/>
        </w:rPr>
      </w:pPr>
    </w:p>
    <w:p w:rsidR="005C3A0C" w:rsidRDefault="005C3A0C" w:rsidP="00E8652F">
      <w:pPr>
        <w:rPr>
          <w:rFonts w:ascii="Times New Roman" w:hAnsi="Times New Roman" w:cs="Times New Roman" w:hint="eastAsia"/>
        </w:rPr>
      </w:pPr>
    </w:p>
    <w:p w:rsidR="009D43B9" w:rsidRDefault="009D43B9" w:rsidP="00E8652F">
      <w:pPr>
        <w:rPr>
          <w:rFonts w:ascii="Times New Roman" w:hAnsi="Times New Roman" w:cs="Times New Roman" w:hint="eastAsia"/>
        </w:rPr>
      </w:pPr>
    </w:p>
    <w:p w:rsidR="009D43B9" w:rsidRDefault="009D43B9" w:rsidP="00E8652F">
      <w:pPr>
        <w:rPr>
          <w:rFonts w:ascii="Times New Roman" w:hAnsi="Times New Roman" w:cs="Times New Roman" w:hint="eastAsia"/>
        </w:rPr>
      </w:pPr>
    </w:p>
    <w:p w:rsidR="009D43B9" w:rsidRDefault="009D43B9" w:rsidP="00E8652F">
      <w:pPr>
        <w:rPr>
          <w:rFonts w:ascii="Times New Roman" w:hAnsi="Times New Roman" w:cs="Times New Roman" w:hint="eastAsia"/>
        </w:rPr>
      </w:pPr>
    </w:p>
    <w:p w:rsidR="009D43B9" w:rsidRDefault="009D43B9" w:rsidP="00E8652F">
      <w:pPr>
        <w:rPr>
          <w:rFonts w:ascii="Times New Roman" w:hAnsi="Times New Roman" w:cs="Times New Roman" w:hint="eastAsia"/>
        </w:rPr>
      </w:pPr>
      <w:bookmarkStart w:id="0" w:name="_GoBack"/>
      <w:bookmarkEnd w:id="0"/>
    </w:p>
    <w:p w:rsidR="00B91458" w:rsidRDefault="00B91458" w:rsidP="00E8652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Dependency</w:t>
      </w:r>
    </w:p>
    <w:p w:rsidR="00B91458" w:rsidRDefault="00B91458" w:rsidP="00E8652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Task</w:t>
      </w:r>
    </w:p>
    <w:p w:rsidR="00B91458" w:rsidRDefault="00B91458" w:rsidP="00E8652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RDD</w:t>
      </w:r>
    </w:p>
    <w:p w:rsidR="007437FD" w:rsidRPr="00A22939" w:rsidRDefault="007437FD" w:rsidP="00E8652F">
      <w:pPr>
        <w:rPr>
          <w:rFonts w:ascii="Times New Roman" w:hAnsi="Times New Roman" w:cs="Times New Roman"/>
        </w:rPr>
      </w:pPr>
    </w:p>
    <w:p w:rsidR="00AB2332" w:rsidRDefault="00870BE7" w:rsidP="00CD0BD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tage</w:t>
      </w:r>
      <w:r>
        <w:rPr>
          <w:rFonts w:ascii="Times New Roman" w:hAnsi="Times New Roman" w:cs="Times New Roman" w:hint="eastAsia"/>
        </w:rPr>
        <w:t>划分实例：</w:t>
      </w:r>
      <w:hyperlink r:id="rId21" w:history="1">
        <w:r w:rsidR="00B93D2E" w:rsidRPr="00CD0BD0">
          <w:rPr>
            <w:rFonts w:ascii="Times New Roman" w:hAnsi="Times New Roman" w:cs="Times New Roman"/>
          </w:rPr>
          <w:t>http://www.cnblogs.com/bonelee/p/6039469.html</w:t>
        </w:r>
      </w:hyperlink>
    </w:p>
    <w:p w:rsidR="00B93D2E" w:rsidRDefault="00B93D2E" w:rsidP="00CD0BD0">
      <w:pPr>
        <w:rPr>
          <w:rFonts w:ascii="Times New Roman" w:hAnsi="Times New Roman" w:cs="Times New Roman"/>
        </w:rPr>
      </w:pPr>
    </w:p>
    <w:p w:rsidR="00B93D2E" w:rsidRPr="00C27064" w:rsidRDefault="0050539F" w:rsidP="00CD0BD0">
      <w:pPr>
        <w:rPr>
          <w:rFonts w:ascii="Times New Roman" w:hAnsi="Times New Roman" w:cs="Times New Roman"/>
        </w:rPr>
      </w:pPr>
      <w:hyperlink r:id="rId22" w:history="1">
        <w:r w:rsidR="00B93D2E" w:rsidRPr="00CD0BD0">
          <w:rPr>
            <w:rFonts w:ascii="Times New Roman" w:hAnsi="Times New Roman" w:cs="Times New Roman"/>
          </w:rPr>
          <w:t>https://catalog.data.gov/dataset/baby-names-from-social-security-card-applications-national-level-data</w:t>
        </w:r>
      </w:hyperlink>
    </w:p>
    <w:p w:rsidR="00B93D2E" w:rsidRDefault="0050539F" w:rsidP="00E8652F">
      <w:pPr>
        <w:rPr>
          <w:rFonts w:ascii="Times New Roman" w:hAnsi="Times New Roman" w:cs="Times New Roman"/>
        </w:rPr>
      </w:pPr>
      <w:hyperlink r:id="rId23" w:history="1">
        <w:r w:rsidR="00B93D2E" w:rsidRPr="00B93D2E">
          <w:rPr>
            <w:rFonts w:ascii="Times New Roman" w:hAnsi="Times New Roman" w:cs="Times New Roman"/>
          </w:rPr>
          <w:t>http://blog.csdn.net/pmp4561705/article/details/53212196</w:t>
        </w:r>
      </w:hyperlink>
    </w:p>
    <w:p w:rsidR="001E5B64" w:rsidRPr="009E7B29" w:rsidRDefault="009E7B29" w:rsidP="00E8652F">
      <w:pPr>
        <w:rPr>
          <w:rFonts w:ascii="Times New Roman" w:hAnsi="Times New Roman" w:cs="Times New Roman"/>
        </w:rPr>
      </w:pPr>
      <w:r w:rsidRPr="009E7B29">
        <w:rPr>
          <w:rFonts w:ascii="Times New Roman" w:hAnsi="Times New Roman" w:cs="Times New Roman"/>
        </w:rPr>
        <w:t>http://www.cnblogs.com/arachis/p/Spark_TaskScheduler_1.html</w:t>
      </w:r>
    </w:p>
    <w:sectPr w:rsidR="001E5B64" w:rsidRPr="009E7B2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0539F" w:rsidRDefault="0050539F" w:rsidP="00CF137A">
      <w:r>
        <w:separator/>
      </w:r>
    </w:p>
  </w:endnote>
  <w:endnote w:type="continuationSeparator" w:id="0">
    <w:p w:rsidR="0050539F" w:rsidRDefault="0050539F" w:rsidP="00CF13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0539F" w:rsidRDefault="0050539F" w:rsidP="00CF137A">
      <w:r>
        <w:separator/>
      </w:r>
    </w:p>
  </w:footnote>
  <w:footnote w:type="continuationSeparator" w:id="0">
    <w:p w:rsidR="0050539F" w:rsidRDefault="0050539F" w:rsidP="00CF137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C5193B"/>
    <w:multiLevelType w:val="hybridMultilevel"/>
    <w:tmpl w:val="B0AEA3EE"/>
    <w:lvl w:ilvl="0" w:tplc="DFF089A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1B746477"/>
    <w:multiLevelType w:val="hybridMultilevel"/>
    <w:tmpl w:val="AA1CA98A"/>
    <w:lvl w:ilvl="0" w:tplc="04B4CE0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0854F71"/>
    <w:multiLevelType w:val="hybridMultilevel"/>
    <w:tmpl w:val="930A8596"/>
    <w:lvl w:ilvl="0" w:tplc="D18EB76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3C15976"/>
    <w:multiLevelType w:val="hybridMultilevel"/>
    <w:tmpl w:val="CE74BA68"/>
    <w:lvl w:ilvl="0" w:tplc="679A1C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44F1A41"/>
    <w:multiLevelType w:val="hybridMultilevel"/>
    <w:tmpl w:val="7B5A9524"/>
    <w:lvl w:ilvl="0" w:tplc="CADE3EF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E261F3A"/>
    <w:multiLevelType w:val="hybridMultilevel"/>
    <w:tmpl w:val="570A7B6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0126534"/>
    <w:multiLevelType w:val="hybridMultilevel"/>
    <w:tmpl w:val="D6C03046"/>
    <w:lvl w:ilvl="0" w:tplc="34CA725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99253DF"/>
    <w:multiLevelType w:val="hybridMultilevel"/>
    <w:tmpl w:val="5008C496"/>
    <w:lvl w:ilvl="0" w:tplc="92DEC5A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0090AE3"/>
    <w:multiLevelType w:val="hybridMultilevel"/>
    <w:tmpl w:val="30EC1294"/>
    <w:lvl w:ilvl="0" w:tplc="6A7448D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0"/>
  </w:num>
  <w:num w:numId="3">
    <w:abstractNumId w:val="3"/>
  </w:num>
  <w:num w:numId="4">
    <w:abstractNumId w:val="5"/>
  </w:num>
  <w:num w:numId="5">
    <w:abstractNumId w:val="7"/>
  </w:num>
  <w:num w:numId="6">
    <w:abstractNumId w:val="2"/>
  </w:num>
  <w:num w:numId="7">
    <w:abstractNumId w:val="1"/>
  </w:num>
  <w:num w:numId="8">
    <w:abstractNumId w:val="4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074C"/>
    <w:rsid w:val="00000E24"/>
    <w:rsid w:val="00015470"/>
    <w:rsid w:val="000447FC"/>
    <w:rsid w:val="000509B6"/>
    <w:rsid w:val="00066FCF"/>
    <w:rsid w:val="00083BF8"/>
    <w:rsid w:val="000908BD"/>
    <w:rsid w:val="00090B51"/>
    <w:rsid w:val="00095F1D"/>
    <w:rsid w:val="000A0CEA"/>
    <w:rsid w:val="000C3AB1"/>
    <w:rsid w:val="00103963"/>
    <w:rsid w:val="00103976"/>
    <w:rsid w:val="00105790"/>
    <w:rsid w:val="001100DC"/>
    <w:rsid w:val="00110274"/>
    <w:rsid w:val="0011567F"/>
    <w:rsid w:val="001351AD"/>
    <w:rsid w:val="00137977"/>
    <w:rsid w:val="001521CF"/>
    <w:rsid w:val="00153699"/>
    <w:rsid w:val="0018181D"/>
    <w:rsid w:val="001B6CF9"/>
    <w:rsid w:val="001D53B3"/>
    <w:rsid w:val="001E4FC7"/>
    <w:rsid w:val="001E5B64"/>
    <w:rsid w:val="001F5E90"/>
    <w:rsid w:val="00207693"/>
    <w:rsid w:val="00213AA2"/>
    <w:rsid w:val="00241DD7"/>
    <w:rsid w:val="00247ABE"/>
    <w:rsid w:val="002A3E9B"/>
    <w:rsid w:val="002A6404"/>
    <w:rsid w:val="002A7377"/>
    <w:rsid w:val="002B38BF"/>
    <w:rsid w:val="002C20D9"/>
    <w:rsid w:val="002C3AB3"/>
    <w:rsid w:val="002D7B29"/>
    <w:rsid w:val="003154CD"/>
    <w:rsid w:val="003406CA"/>
    <w:rsid w:val="003535A2"/>
    <w:rsid w:val="00361D09"/>
    <w:rsid w:val="003758C4"/>
    <w:rsid w:val="003B07B1"/>
    <w:rsid w:val="003B5CFD"/>
    <w:rsid w:val="003C10A8"/>
    <w:rsid w:val="003C5873"/>
    <w:rsid w:val="003E35CE"/>
    <w:rsid w:val="003E6AA7"/>
    <w:rsid w:val="00402E29"/>
    <w:rsid w:val="0040311A"/>
    <w:rsid w:val="0041579B"/>
    <w:rsid w:val="00415D5C"/>
    <w:rsid w:val="00441F86"/>
    <w:rsid w:val="0044279A"/>
    <w:rsid w:val="004704AA"/>
    <w:rsid w:val="004749CC"/>
    <w:rsid w:val="00481273"/>
    <w:rsid w:val="00481B05"/>
    <w:rsid w:val="004A1285"/>
    <w:rsid w:val="004A1A0C"/>
    <w:rsid w:val="004A62BB"/>
    <w:rsid w:val="004C3DCF"/>
    <w:rsid w:val="004C617E"/>
    <w:rsid w:val="004F4816"/>
    <w:rsid w:val="00503001"/>
    <w:rsid w:val="0050539F"/>
    <w:rsid w:val="005111AE"/>
    <w:rsid w:val="0051630D"/>
    <w:rsid w:val="00522FF5"/>
    <w:rsid w:val="005237D6"/>
    <w:rsid w:val="0054457B"/>
    <w:rsid w:val="005474CE"/>
    <w:rsid w:val="005846D7"/>
    <w:rsid w:val="00597603"/>
    <w:rsid w:val="005B60A0"/>
    <w:rsid w:val="005C3A0C"/>
    <w:rsid w:val="005E1D19"/>
    <w:rsid w:val="005E2AB3"/>
    <w:rsid w:val="005E484A"/>
    <w:rsid w:val="005E5DF5"/>
    <w:rsid w:val="005F7BD2"/>
    <w:rsid w:val="0062410B"/>
    <w:rsid w:val="00650D57"/>
    <w:rsid w:val="006575BF"/>
    <w:rsid w:val="00666554"/>
    <w:rsid w:val="00670195"/>
    <w:rsid w:val="00681756"/>
    <w:rsid w:val="006944D9"/>
    <w:rsid w:val="00695FB2"/>
    <w:rsid w:val="00697FA2"/>
    <w:rsid w:val="006B6D1A"/>
    <w:rsid w:val="006D4DBC"/>
    <w:rsid w:val="00735539"/>
    <w:rsid w:val="007437FD"/>
    <w:rsid w:val="00782427"/>
    <w:rsid w:val="00794656"/>
    <w:rsid w:val="00794925"/>
    <w:rsid w:val="00794C09"/>
    <w:rsid w:val="007A6BAF"/>
    <w:rsid w:val="007D5802"/>
    <w:rsid w:val="007D6883"/>
    <w:rsid w:val="00834755"/>
    <w:rsid w:val="00870BE7"/>
    <w:rsid w:val="00871277"/>
    <w:rsid w:val="00884A6D"/>
    <w:rsid w:val="008B6AB2"/>
    <w:rsid w:val="008C6430"/>
    <w:rsid w:val="008D1815"/>
    <w:rsid w:val="008D3D38"/>
    <w:rsid w:val="008E3160"/>
    <w:rsid w:val="008E4194"/>
    <w:rsid w:val="00907C0C"/>
    <w:rsid w:val="00931FB2"/>
    <w:rsid w:val="009505FD"/>
    <w:rsid w:val="00962179"/>
    <w:rsid w:val="009870E0"/>
    <w:rsid w:val="0099179C"/>
    <w:rsid w:val="009B47BC"/>
    <w:rsid w:val="009D43B9"/>
    <w:rsid w:val="009E0F1D"/>
    <w:rsid w:val="009E7B29"/>
    <w:rsid w:val="00A004F0"/>
    <w:rsid w:val="00A11FAA"/>
    <w:rsid w:val="00A22939"/>
    <w:rsid w:val="00A22F3C"/>
    <w:rsid w:val="00A37052"/>
    <w:rsid w:val="00A37EF1"/>
    <w:rsid w:val="00A543BD"/>
    <w:rsid w:val="00A67DD5"/>
    <w:rsid w:val="00A831BB"/>
    <w:rsid w:val="00A8616A"/>
    <w:rsid w:val="00AA0164"/>
    <w:rsid w:val="00AA1B05"/>
    <w:rsid w:val="00AA79F4"/>
    <w:rsid w:val="00AB2332"/>
    <w:rsid w:val="00AD1DC3"/>
    <w:rsid w:val="00AE3962"/>
    <w:rsid w:val="00B24953"/>
    <w:rsid w:val="00B34509"/>
    <w:rsid w:val="00B5689E"/>
    <w:rsid w:val="00B5797D"/>
    <w:rsid w:val="00B91458"/>
    <w:rsid w:val="00B93D2E"/>
    <w:rsid w:val="00B94E2D"/>
    <w:rsid w:val="00BA34FD"/>
    <w:rsid w:val="00BC4A8D"/>
    <w:rsid w:val="00BC7FA3"/>
    <w:rsid w:val="00BD75C1"/>
    <w:rsid w:val="00C04C65"/>
    <w:rsid w:val="00C06FD1"/>
    <w:rsid w:val="00C07CD2"/>
    <w:rsid w:val="00C11E0E"/>
    <w:rsid w:val="00C122B4"/>
    <w:rsid w:val="00C12F03"/>
    <w:rsid w:val="00C27064"/>
    <w:rsid w:val="00C3164D"/>
    <w:rsid w:val="00C676BF"/>
    <w:rsid w:val="00C73E21"/>
    <w:rsid w:val="00C82298"/>
    <w:rsid w:val="00CA4032"/>
    <w:rsid w:val="00CB313F"/>
    <w:rsid w:val="00CB77BB"/>
    <w:rsid w:val="00CD0BD0"/>
    <w:rsid w:val="00CF137A"/>
    <w:rsid w:val="00D01E9C"/>
    <w:rsid w:val="00D109E6"/>
    <w:rsid w:val="00D138E8"/>
    <w:rsid w:val="00D254EE"/>
    <w:rsid w:val="00D3774F"/>
    <w:rsid w:val="00D63084"/>
    <w:rsid w:val="00D63D5B"/>
    <w:rsid w:val="00D8074C"/>
    <w:rsid w:val="00DA2917"/>
    <w:rsid w:val="00DC407A"/>
    <w:rsid w:val="00DF255C"/>
    <w:rsid w:val="00DF7464"/>
    <w:rsid w:val="00E24DED"/>
    <w:rsid w:val="00E30FFE"/>
    <w:rsid w:val="00E367A9"/>
    <w:rsid w:val="00E37248"/>
    <w:rsid w:val="00E51895"/>
    <w:rsid w:val="00E53BC6"/>
    <w:rsid w:val="00E60DF7"/>
    <w:rsid w:val="00E61B83"/>
    <w:rsid w:val="00E76D94"/>
    <w:rsid w:val="00E8652F"/>
    <w:rsid w:val="00E90A11"/>
    <w:rsid w:val="00EB270C"/>
    <w:rsid w:val="00EC1D3C"/>
    <w:rsid w:val="00ED59CF"/>
    <w:rsid w:val="00F129C3"/>
    <w:rsid w:val="00F337C8"/>
    <w:rsid w:val="00F409E7"/>
    <w:rsid w:val="00F933EF"/>
    <w:rsid w:val="00FB0E15"/>
    <w:rsid w:val="00FB469D"/>
    <w:rsid w:val="00FC6676"/>
    <w:rsid w:val="00FD4976"/>
    <w:rsid w:val="00FE3B48"/>
    <w:rsid w:val="00FF23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D4DB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F13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F137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F13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F137A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C07CD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C07CD2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8E4194"/>
    <w:pPr>
      <w:ind w:firstLineChars="200" w:firstLine="420"/>
    </w:pPr>
  </w:style>
  <w:style w:type="paragraph" w:styleId="a7">
    <w:name w:val="Balloon Text"/>
    <w:basedOn w:val="a"/>
    <w:link w:val="Char2"/>
    <w:uiPriority w:val="99"/>
    <w:semiHidden/>
    <w:unhideWhenUsed/>
    <w:rsid w:val="00A11FAA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A11FA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D4DBC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semiHidden/>
    <w:unhideWhenUsed/>
    <w:rsid w:val="0051630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51630D"/>
    <w:rPr>
      <w:rFonts w:ascii="宋体" w:eastAsia="宋体" w:hAnsi="宋体" w:cs="宋体"/>
      <w:kern w:val="0"/>
      <w:sz w:val="24"/>
      <w:szCs w:val="24"/>
    </w:rPr>
  </w:style>
  <w:style w:type="character" w:styleId="a8">
    <w:name w:val="Hyperlink"/>
    <w:basedOn w:val="a0"/>
    <w:uiPriority w:val="99"/>
    <w:unhideWhenUsed/>
    <w:rsid w:val="00B93D2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D4DB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F13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F137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F13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F137A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C07CD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C07CD2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8E4194"/>
    <w:pPr>
      <w:ind w:firstLineChars="200" w:firstLine="420"/>
    </w:pPr>
  </w:style>
  <w:style w:type="paragraph" w:styleId="a7">
    <w:name w:val="Balloon Text"/>
    <w:basedOn w:val="a"/>
    <w:link w:val="Char2"/>
    <w:uiPriority w:val="99"/>
    <w:semiHidden/>
    <w:unhideWhenUsed/>
    <w:rsid w:val="00A11FAA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A11FA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D4DBC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semiHidden/>
    <w:unhideWhenUsed/>
    <w:rsid w:val="0051630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51630D"/>
    <w:rPr>
      <w:rFonts w:ascii="宋体" w:eastAsia="宋体" w:hAnsi="宋体" w:cs="宋体"/>
      <w:kern w:val="0"/>
      <w:sz w:val="24"/>
      <w:szCs w:val="24"/>
    </w:rPr>
  </w:style>
  <w:style w:type="character" w:styleId="a8">
    <w:name w:val="Hyperlink"/>
    <w:basedOn w:val="a0"/>
    <w:uiPriority w:val="99"/>
    <w:unhideWhenUsed/>
    <w:rsid w:val="00B93D2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0145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10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99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87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29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3" Type="http://schemas.microsoft.com/office/2007/relationships/stylesWithEffects" Target="stylesWithEffects.xml"/><Relationship Id="rId21" Type="http://schemas.openxmlformats.org/officeDocument/2006/relationships/hyperlink" Target="http://www.cnblogs.com/bonelee/p/6039469.html" TargetMode="Externa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hyperlink" Target="http://blog.csdn.net/pmp4561705/article/details/53212196" TargetMode="External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hyperlink" Target="https://catalog.data.gov/dataset/baby-names-from-social-security-card-applications-national-level-data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9</TotalTime>
  <Pages>22</Pages>
  <Words>4685</Words>
  <Characters>26711</Characters>
  <Application>Microsoft Office Word</Application>
  <DocSecurity>0</DocSecurity>
  <Lines>222</Lines>
  <Paragraphs>62</Paragraphs>
  <ScaleCrop>false</ScaleCrop>
  <Company/>
  <LinksUpToDate>false</LinksUpToDate>
  <CharactersWithSpaces>313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210</cp:revision>
  <dcterms:created xsi:type="dcterms:W3CDTF">2017-10-17T18:22:00Z</dcterms:created>
  <dcterms:modified xsi:type="dcterms:W3CDTF">2017-10-20T07:42:00Z</dcterms:modified>
</cp:coreProperties>
</file>